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 xml:space="preserve">Prof. Dr. Andreas </w:t>
      </w:r>
      <w:proofErr w:type="spellStart"/>
      <w:r w:rsidRPr="00D92AA7">
        <w:rPr>
          <w:sz w:val="28"/>
          <w:szCs w:val="28"/>
        </w:rPr>
        <w:t>Rinkel</w:t>
      </w:r>
      <w:proofErr w:type="spellEnd"/>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C31F90" w:rsidRDefault="00A30C22">
          <w:pPr>
            <w:pStyle w:val="TOC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1460821" w:history="1">
            <w:r w:rsidR="00C31F90" w:rsidRPr="00F43DA7">
              <w:rPr>
                <w:rStyle w:val="Hyperlink"/>
                <w:noProof/>
              </w:rPr>
              <w:t>1. Abstract</w:t>
            </w:r>
            <w:r w:rsidR="00C31F90">
              <w:rPr>
                <w:noProof/>
                <w:webHidden/>
              </w:rPr>
              <w:tab/>
            </w:r>
            <w:r w:rsidR="00C31F90">
              <w:rPr>
                <w:noProof/>
                <w:webHidden/>
              </w:rPr>
              <w:fldChar w:fldCharType="begin"/>
            </w:r>
            <w:r w:rsidR="00C31F90">
              <w:rPr>
                <w:noProof/>
                <w:webHidden/>
              </w:rPr>
              <w:instrText xml:space="preserve"> PAGEREF _Toc501460821 \h </w:instrText>
            </w:r>
            <w:r w:rsidR="00C31F90">
              <w:rPr>
                <w:noProof/>
                <w:webHidden/>
              </w:rPr>
            </w:r>
            <w:r w:rsidR="00C31F90">
              <w:rPr>
                <w:noProof/>
                <w:webHidden/>
              </w:rPr>
              <w:fldChar w:fldCharType="separate"/>
            </w:r>
            <w:r w:rsidR="00C31F90">
              <w:rPr>
                <w:noProof/>
                <w:webHidden/>
              </w:rPr>
              <w:t>4</w:t>
            </w:r>
            <w:r w:rsidR="00C31F90">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22" w:history="1">
            <w:r w:rsidRPr="00F43DA7">
              <w:rPr>
                <w:rStyle w:val="Hyperlink"/>
                <w:noProof/>
              </w:rPr>
              <w:t>2. Einführung und Motivation</w:t>
            </w:r>
            <w:r>
              <w:rPr>
                <w:noProof/>
                <w:webHidden/>
              </w:rPr>
              <w:tab/>
            </w:r>
            <w:r>
              <w:rPr>
                <w:noProof/>
                <w:webHidden/>
              </w:rPr>
              <w:fldChar w:fldCharType="begin"/>
            </w:r>
            <w:r>
              <w:rPr>
                <w:noProof/>
                <w:webHidden/>
              </w:rPr>
              <w:instrText xml:space="preserve"> PAGEREF _Toc501460822 \h </w:instrText>
            </w:r>
            <w:r>
              <w:rPr>
                <w:noProof/>
                <w:webHidden/>
              </w:rPr>
            </w:r>
            <w:r>
              <w:rPr>
                <w:noProof/>
                <w:webHidden/>
              </w:rPr>
              <w:fldChar w:fldCharType="separate"/>
            </w:r>
            <w:r>
              <w:rPr>
                <w:noProof/>
                <w:webHidden/>
              </w:rPr>
              <w:t>4</w:t>
            </w:r>
            <w:r>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23" w:history="1">
            <w:r w:rsidRPr="00F43DA7">
              <w:rPr>
                <w:rStyle w:val="Hyperlink"/>
                <w:noProof/>
              </w:rPr>
              <w:t>3. Zugrundeliegende Arbeiten</w:t>
            </w:r>
            <w:r>
              <w:rPr>
                <w:noProof/>
                <w:webHidden/>
              </w:rPr>
              <w:tab/>
            </w:r>
            <w:r>
              <w:rPr>
                <w:noProof/>
                <w:webHidden/>
              </w:rPr>
              <w:fldChar w:fldCharType="begin"/>
            </w:r>
            <w:r>
              <w:rPr>
                <w:noProof/>
                <w:webHidden/>
              </w:rPr>
              <w:instrText xml:space="preserve"> PAGEREF _Toc501460823 \h </w:instrText>
            </w:r>
            <w:r>
              <w:rPr>
                <w:noProof/>
                <w:webHidden/>
              </w:rPr>
            </w:r>
            <w:r>
              <w:rPr>
                <w:noProof/>
                <w:webHidden/>
              </w:rPr>
              <w:fldChar w:fldCharType="separate"/>
            </w:r>
            <w:r>
              <w:rPr>
                <w:noProof/>
                <w:webHidden/>
              </w:rPr>
              <w:t>4</w:t>
            </w:r>
            <w:r>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24" w:history="1">
            <w:r w:rsidRPr="00F43DA7">
              <w:rPr>
                <w:rStyle w:val="Hyperlink"/>
                <w:noProof/>
              </w:rPr>
              <w:t>4. Autokorrelation</w:t>
            </w:r>
            <w:r>
              <w:rPr>
                <w:noProof/>
                <w:webHidden/>
              </w:rPr>
              <w:tab/>
            </w:r>
            <w:r>
              <w:rPr>
                <w:noProof/>
                <w:webHidden/>
              </w:rPr>
              <w:fldChar w:fldCharType="begin"/>
            </w:r>
            <w:r>
              <w:rPr>
                <w:noProof/>
                <w:webHidden/>
              </w:rPr>
              <w:instrText xml:space="preserve"> PAGEREF _Toc501460824 \h </w:instrText>
            </w:r>
            <w:r>
              <w:rPr>
                <w:noProof/>
                <w:webHidden/>
              </w:rPr>
            </w:r>
            <w:r>
              <w:rPr>
                <w:noProof/>
                <w:webHidden/>
              </w:rPr>
              <w:fldChar w:fldCharType="separate"/>
            </w:r>
            <w:r>
              <w:rPr>
                <w:noProof/>
                <w:webHidden/>
              </w:rPr>
              <w:t>5</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25" w:history="1">
            <w:r w:rsidRPr="00F43DA7">
              <w:rPr>
                <w:rStyle w:val="Hyperlink"/>
                <w:noProof/>
              </w:rPr>
              <w:t>4.1 Definition</w:t>
            </w:r>
            <w:r>
              <w:rPr>
                <w:noProof/>
                <w:webHidden/>
              </w:rPr>
              <w:tab/>
            </w:r>
            <w:r>
              <w:rPr>
                <w:noProof/>
                <w:webHidden/>
              </w:rPr>
              <w:fldChar w:fldCharType="begin"/>
            </w:r>
            <w:r>
              <w:rPr>
                <w:noProof/>
                <w:webHidden/>
              </w:rPr>
              <w:instrText xml:space="preserve"> PAGEREF _Toc501460825 \h </w:instrText>
            </w:r>
            <w:r>
              <w:rPr>
                <w:noProof/>
                <w:webHidden/>
              </w:rPr>
            </w:r>
            <w:r>
              <w:rPr>
                <w:noProof/>
                <w:webHidden/>
              </w:rPr>
              <w:fldChar w:fldCharType="separate"/>
            </w:r>
            <w:r>
              <w:rPr>
                <w:noProof/>
                <w:webHidden/>
              </w:rPr>
              <w:t>5</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26" w:history="1">
            <w:r w:rsidRPr="00F43DA7">
              <w:rPr>
                <w:rStyle w:val="Hyperlink"/>
                <w:noProof/>
              </w:rPr>
              <w:t>4.2 Korrelationskoeffizienten</w:t>
            </w:r>
            <w:r>
              <w:rPr>
                <w:noProof/>
                <w:webHidden/>
              </w:rPr>
              <w:tab/>
            </w:r>
            <w:r>
              <w:rPr>
                <w:noProof/>
                <w:webHidden/>
              </w:rPr>
              <w:fldChar w:fldCharType="begin"/>
            </w:r>
            <w:r>
              <w:rPr>
                <w:noProof/>
                <w:webHidden/>
              </w:rPr>
              <w:instrText xml:space="preserve"> PAGEREF _Toc501460826 \h </w:instrText>
            </w:r>
            <w:r>
              <w:rPr>
                <w:noProof/>
                <w:webHidden/>
              </w:rPr>
            </w:r>
            <w:r>
              <w:rPr>
                <w:noProof/>
                <w:webHidden/>
              </w:rPr>
              <w:fldChar w:fldCharType="separate"/>
            </w:r>
            <w:r>
              <w:rPr>
                <w:noProof/>
                <w:webHidden/>
              </w:rPr>
              <w:t>5</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27" w:history="1">
            <w:r w:rsidRPr="00F43DA7">
              <w:rPr>
                <w:rStyle w:val="Hyperlink"/>
                <w:noProof/>
              </w:rPr>
              <w:t>4.3 Anwendungsbereiche</w:t>
            </w:r>
            <w:r>
              <w:rPr>
                <w:noProof/>
                <w:webHidden/>
              </w:rPr>
              <w:tab/>
            </w:r>
            <w:r>
              <w:rPr>
                <w:noProof/>
                <w:webHidden/>
              </w:rPr>
              <w:fldChar w:fldCharType="begin"/>
            </w:r>
            <w:r>
              <w:rPr>
                <w:noProof/>
                <w:webHidden/>
              </w:rPr>
              <w:instrText xml:space="preserve"> PAGEREF _Toc501460827 \h </w:instrText>
            </w:r>
            <w:r>
              <w:rPr>
                <w:noProof/>
                <w:webHidden/>
              </w:rPr>
            </w:r>
            <w:r>
              <w:rPr>
                <w:noProof/>
                <w:webHidden/>
              </w:rPr>
              <w:fldChar w:fldCharType="separate"/>
            </w:r>
            <w:r>
              <w:rPr>
                <w:noProof/>
                <w:webHidden/>
              </w:rPr>
              <w:t>6</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28" w:history="1">
            <w:r w:rsidRPr="00F43DA7">
              <w:rPr>
                <w:rStyle w:val="Hyperlink"/>
                <w:noProof/>
              </w:rPr>
              <w:t>4.4 Partielle Korrelation</w:t>
            </w:r>
            <w:r>
              <w:rPr>
                <w:noProof/>
                <w:webHidden/>
              </w:rPr>
              <w:tab/>
            </w:r>
            <w:r>
              <w:rPr>
                <w:noProof/>
                <w:webHidden/>
              </w:rPr>
              <w:fldChar w:fldCharType="begin"/>
            </w:r>
            <w:r>
              <w:rPr>
                <w:noProof/>
                <w:webHidden/>
              </w:rPr>
              <w:instrText xml:space="preserve"> PAGEREF _Toc501460828 \h </w:instrText>
            </w:r>
            <w:r>
              <w:rPr>
                <w:noProof/>
                <w:webHidden/>
              </w:rPr>
            </w:r>
            <w:r>
              <w:rPr>
                <w:noProof/>
                <w:webHidden/>
              </w:rPr>
              <w:fldChar w:fldCharType="separate"/>
            </w:r>
            <w:r>
              <w:rPr>
                <w:noProof/>
                <w:webHidden/>
              </w:rPr>
              <w:t>6</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29" w:history="1">
            <w:r w:rsidRPr="00F43DA7">
              <w:rPr>
                <w:rStyle w:val="Hyperlink"/>
                <w:noProof/>
              </w:rPr>
              <w:t>4.5 Durbin-Watson-Test</w:t>
            </w:r>
            <w:r>
              <w:rPr>
                <w:noProof/>
                <w:webHidden/>
              </w:rPr>
              <w:tab/>
            </w:r>
            <w:r>
              <w:rPr>
                <w:noProof/>
                <w:webHidden/>
              </w:rPr>
              <w:fldChar w:fldCharType="begin"/>
            </w:r>
            <w:r>
              <w:rPr>
                <w:noProof/>
                <w:webHidden/>
              </w:rPr>
              <w:instrText xml:space="preserve"> PAGEREF _Toc501460829 \h </w:instrText>
            </w:r>
            <w:r>
              <w:rPr>
                <w:noProof/>
                <w:webHidden/>
              </w:rPr>
            </w:r>
            <w:r>
              <w:rPr>
                <w:noProof/>
                <w:webHidden/>
              </w:rPr>
              <w:fldChar w:fldCharType="separate"/>
            </w:r>
            <w:r>
              <w:rPr>
                <w:noProof/>
                <w:webHidden/>
              </w:rPr>
              <w:t>7</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30" w:history="1">
            <w:r w:rsidRPr="00F43DA7">
              <w:rPr>
                <w:rStyle w:val="Hyperlink"/>
                <w:noProof/>
              </w:rPr>
              <w:t>4.6 Beispiel Autokorrelation</w:t>
            </w:r>
            <w:r>
              <w:rPr>
                <w:noProof/>
                <w:webHidden/>
              </w:rPr>
              <w:tab/>
            </w:r>
            <w:r>
              <w:rPr>
                <w:noProof/>
                <w:webHidden/>
              </w:rPr>
              <w:fldChar w:fldCharType="begin"/>
            </w:r>
            <w:r>
              <w:rPr>
                <w:noProof/>
                <w:webHidden/>
              </w:rPr>
              <w:instrText xml:space="preserve"> PAGEREF _Toc501460830 \h </w:instrText>
            </w:r>
            <w:r>
              <w:rPr>
                <w:noProof/>
                <w:webHidden/>
              </w:rPr>
            </w:r>
            <w:r>
              <w:rPr>
                <w:noProof/>
                <w:webHidden/>
              </w:rPr>
              <w:fldChar w:fldCharType="separate"/>
            </w:r>
            <w:r>
              <w:rPr>
                <w:noProof/>
                <w:webHidden/>
              </w:rPr>
              <w:t>8</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31" w:history="1">
            <w:r w:rsidRPr="00F43DA7">
              <w:rPr>
                <w:rStyle w:val="Hyperlink"/>
                <w:noProof/>
              </w:rPr>
              <w:t>4.6.1 Beispiel 1 – starke Autokorrelation</w:t>
            </w:r>
            <w:r>
              <w:rPr>
                <w:noProof/>
                <w:webHidden/>
              </w:rPr>
              <w:tab/>
            </w:r>
            <w:r>
              <w:rPr>
                <w:noProof/>
                <w:webHidden/>
              </w:rPr>
              <w:fldChar w:fldCharType="begin"/>
            </w:r>
            <w:r>
              <w:rPr>
                <w:noProof/>
                <w:webHidden/>
              </w:rPr>
              <w:instrText xml:space="preserve"> PAGEREF _Toc501460831 \h </w:instrText>
            </w:r>
            <w:r>
              <w:rPr>
                <w:noProof/>
                <w:webHidden/>
              </w:rPr>
            </w:r>
            <w:r>
              <w:rPr>
                <w:noProof/>
                <w:webHidden/>
              </w:rPr>
              <w:fldChar w:fldCharType="separate"/>
            </w:r>
            <w:r>
              <w:rPr>
                <w:noProof/>
                <w:webHidden/>
              </w:rPr>
              <w:t>9</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32" w:history="1">
            <w:r w:rsidRPr="00F43DA7">
              <w:rPr>
                <w:rStyle w:val="Hyperlink"/>
                <w:noProof/>
              </w:rPr>
              <w:t>4.6.2 Beispiel 2</w:t>
            </w:r>
            <w:r>
              <w:rPr>
                <w:noProof/>
                <w:webHidden/>
              </w:rPr>
              <w:tab/>
            </w:r>
            <w:r>
              <w:rPr>
                <w:noProof/>
                <w:webHidden/>
              </w:rPr>
              <w:fldChar w:fldCharType="begin"/>
            </w:r>
            <w:r>
              <w:rPr>
                <w:noProof/>
                <w:webHidden/>
              </w:rPr>
              <w:instrText xml:space="preserve"> PAGEREF _Toc501460832 \h </w:instrText>
            </w:r>
            <w:r>
              <w:rPr>
                <w:noProof/>
                <w:webHidden/>
              </w:rPr>
            </w:r>
            <w:r>
              <w:rPr>
                <w:noProof/>
                <w:webHidden/>
              </w:rPr>
              <w:fldChar w:fldCharType="separate"/>
            </w:r>
            <w:r>
              <w:rPr>
                <w:noProof/>
                <w:webHidden/>
              </w:rPr>
              <w:t>11</w:t>
            </w:r>
            <w:r>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33" w:history="1">
            <w:r w:rsidRPr="00F43DA7">
              <w:rPr>
                <w:rStyle w:val="Hyperlink"/>
                <w:noProof/>
              </w:rPr>
              <w:t>5. Autoregressive to anything</w:t>
            </w:r>
            <w:r>
              <w:rPr>
                <w:noProof/>
                <w:webHidden/>
              </w:rPr>
              <w:tab/>
            </w:r>
            <w:r>
              <w:rPr>
                <w:noProof/>
                <w:webHidden/>
              </w:rPr>
              <w:fldChar w:fldCharType="begin"/>
            </w:r>
            <w:r>
              <w:rPr>
                <w:noProof/>
                <w:webHidden/>
              </w:rPr>
              <w:instrText xml:space="preserve"> PAGEREF _Toc501460833 \h </w:instrText>
            </w:r>
            <w:r>
              <w:rPr>
                <w:noProof/>
                <w:webHidden/>
              </w:rPr>
            </w:r>
            <w:r>
              <w:rPr>
                <w:noProof/>
                <w:webHidden/>
              </w:rPr>
              <w:fldChar w:fldCharType="separate"/>
            </w:r>
            <w:r>
              <w:rPr>
                <w:noProof/>
                <w:webHidden/>
              </w:rPr>
              <w:t>13</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34" w:history="1">
            <w:r w:rsidRPr="00F43DA7">
              <w:rPr>
                <w:rStyle w:val="Hyperlink"/>
                <w:noProof/>
                <w:lang w:eastAsia="de-CH"/>
              </w:rPr>
              <w:t>5.1 Zufallszahlen – Mersenne-Twister</w:t>
            </w:r>
            <w:r>
              <w:rPr>
                <w:noProof/>
                <w:webHidden/>
              </w:rPr>
              <w:tab/>
            </w:r>
            <w:r>
              <w:rPr>
                <w:noProof/>
                <w:webHidden/>
              </w:rPr>
              <w:fldChar w:fldCharType="begin"/>
            </w:r>
            <w:r>
              <w:rPr>
                <w:noProof/>
                <w:webHidden/>
              </w:rPr>
              <w:instrText xml:space="preserve"> PAGEREF _Toc501460834 \h </w:instrText>
            </w:r>
            <w:r>
              <w:rPr>
                <w:noProof/>
                <w:webHidden/>
              </w:rPr>
            </w:r>
            <w:r>
              <w:rPr>
                <w:noProof/>
                <w:webHidden/>
              </w:rPr>
              <w:fldChar w:fldCharType="separate"/>
            </w:r>
            <w:r>
              <w:rPr>
                <w:noProof/>
                <w:webHidden/>
              </w:rPr>
              <w:t>13</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35" w:history="1">
            <w:r w:rsidRPr="00F43DA7">
              <w:rPr>
                <w:rStyle w:val="Hyperlink"/>
                <w:noProof/>
                <w:lang w:eastAsia="de-CH"/>
              </w:rPr>
              <w:t>5.2 Zeitreihen / AR-Prozesse</w:t>
            </w:r>
            <w:r>
              <w:rPr>
                <w:noProof/>
                <w:webHidden/>
              </w:rPr>
              <w:tab/>
            </w:r>
            <w:r>
              <w:rPr>
                <w:noProof/>
                <w:webHidden/>
              </w:rPr>
              <w:fldChar w:fldCharType="begin"/>
            </w:r>
            <w:r>
              <w:rPr>
                <w:noProof/>
                <w:webHidden/>
              </w:rPr>
              <w:instrText xml:space="preserve"> PAGEREF _Toc501460835 \h </w:instrText>
            </w:r>
            <w:r>
              <w:rPr>
                <w:noProof/>
                <w:webHidden/>
              </w:rPr>
            </w:r>
            <w:r>
              <w:rPr>
                <w:noProof/>
                <w:webHidden/>
              </w:rPr>
              <w:fldChar w:fldCharType="separate"/>
            </w:r>
            <w:r>
              <w:rPr>
                <w:noProof/>
                <w:webHidden/>
              </w:rPr>
              <w:t>15</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36" w:history="1">
            <w:r w:rsidRPr="00F43DA7">
              <w:rPr>
                <w:rStyle w:val="Hyperlink"/>
                <w:noProof/>
              </w:rPr>
              <w:t>5.3 ARTA und Autokorrelation</w:t>
            </w:r>
            <w:r>
              <w:rPr>
                <w:noProof/>
                <w:webHidden/>
              </w:rPr>
              <w:tab/>
            </w:r>
            <w:r>
              <w:rPr>
                <w:noProof/>
                <w:webHidden/>
              </w:rPr>
              <w:fldChar w:fldCharType="begin"/>
            </w:r>
            <w:r>
              <w:rPr>
                <w:noProof/>
                <w:webHidden/>
              </w:rPr>
              <w:instrText xml:space="preserve"> PAGEREF _Toc501460836 \h </w:instrText>
            </w:r>
            <w:r>
              <w:rPr>
                <w:noProof/>
                <w:webHidden/>
              </w:rPr>
            </w:r>
            <w:r>
              <w:rPr>
                <w:noProof/>
                <w:webHidden/>
              </w:rPr>
              <w:fldChar w:fldCharType="separate"/>
            </w:r>
            <w:r>
              <w:rPr>
                <w:noProof/>
                <w:webHidden/>
              </w:rPr>
              <w:t>16</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37" w:history="1">
            <w:r w:rsidRPr="00F43DA7">
              <w:rPr>
                <w:rStyle w:val="Hyperlink"/>
                <w:noProof/>
                <w:lang w:eastAsia="de-CH"/>
              </w:rPr>
              <w:t>5.4 Verteilungen</w:t>
            </w:r>
            <w:r>
              <w:rPr>
                <w:noProof/>
                <w:webHidden/>
              </w:rPr>
              <w:tab/>
            </w:r>
            <w:r>
              <w:rPr>
                <w:noProof/>
                <w:webHidden/>
              </w:rPr>
              <w:fldChar w:fldCharType="begin"/>
            </w:r>
            <w:r>
              <w:rPr>
                <w:noProof/>
                <w:webHidden/>
              </w:rPr>
              <w:instrText xml:space="preserve"> PAGEREF _Toc501460837 \h </w:instrText>
            </w:r>
            <w:r>
              <w:rPr>
                <w:noProof/>
                <w:webHidden/>
              </w:rPr>
            </w:r>
            <w:r>
              <w:rPr>
                <w:noProof/>
                <w:webHidden/>
              </w:rPr>
              <w:fldChar w:fldCharType="separate"/>
            </w:r>
            <w:r>
              <w:rPr>
                <w:noProof/>
                <w:webHidden/>
              </w:rPr>
              <w:t>16</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38" w:history="1">
            <w:r w:rsidRPr="00F43DA7">
              <w:rPr>
                <w:rStyle w:val="Hyperlink"/>
                <w:noProof/>
                <w:lang w:eastAsia="de-CH"/>
              </w:rPr>
              <w:t>5.4.1 Normalverteilung</w:t>
            </w:r>
            <w:r>
              <w:rPr>
                <w:noProof/>
                <w:webHidden/>
              </w:rPr>
              <w:tab/>
            </w:r>
            <w:r>
              <w:rPr>
                <w:noProof/>
                <w:webHidden/>
              </w:rPr>
              <w:fldChar w:fldCharType="begin"/>
            </w:r>
            <w:r>
              <w:rPr>
                <w:noProof/>
                <w:webHidden/>
              </w:rPr>
              <w:instrText xml:space="preserve"> PAGEREF _Toc501460838 \h </w:instrText>
            </w:r>
            <w:r>
              <w:rPr>
                <w:noProof/>
                <w:webHidden/>
              </w:rPr>
            </w:r>
            <w:r>
              <w:rPr>
                <w:noProof/>
                <w:webHidden/>
              </w:rPr>
              <w:fldChar w:fldCharType="separate"/>
            </w:r>
            <w:r>
              <w:rPr>
                <w:noProof/>
                <w:webHidden/>
              </w:rPr>
              <w:t>17</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39" w:history="1">
            <w:r w:rsidRPr="00F43DA7">
              <w:rPr>
                <w:rStyle w:val="Hyperlink"/>
                <w:noProof/>
                <w:lang w:eastAsia="de-CH"/>
              </w:rPr>
              <w:t>5.4.2 Exponentialverteilung</w:t>
            </w:r>
            <w:r>
              <w:rPr>
                <w:noProof/>
                <w:webHidden/>
              </w:rPr>
              <w:tab/>
            </w:r>
            <w:r>
              <w:rPr>
                <w:noProof/>
                <w:webHidden/>
              </w:rPr>
              <w:fldChar w:fldCharType="begin"/>
            </w:r>
            <w:r>
              <w:rPr>
                <w:noProof/>
                <w:webHidden/>
              </w:rPr>
              <w:instrText xml:space="preserve"> PAGEREF _Toc501460839 \h </w:instrText>
            </w:r>
            <w:r>
              <w:rPr>
                <w:noProof/>
                <w:webHidden/>
              </w:rPr>
            </w:r>
            <w:r>
              <w:rPr>
                <w:noProof/>
                <w:webHidden/>
              </w:rPr>
              <w:fldChar w:fldCharType="separate"/>
            </w:r>
            <w:r>
              <w:rPr>
                <w:noProof/>
                <w:webHidden/>
              </w:rPr>
              <w:t>18</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40" w:history="1">
            <w:r w:rsidRPr="00F43DA7">
              <w:rPr>
                <w:rStyle w:val="Hyperlink"/>
                <w:noProof/>
                <w:lang w:eastAsia="de-CH"/>
              </w:rPr>
              <w:t>5.4.3 Stetige Gleichverteilung</w:t>
            </w:r>
            <w:r>
              <w:rPr>
                <w:noProof/>
                <w:webHidden/>
              </w:rPr>
              <w:tab/>
            </w:r>
            <w:r>
              <w:rPr>
                <w:noProof/>
                <w:webHidden/>
              </w:rPr>
              <w:fldChar w:fldCharType="begin"/>
            </w:r>
            <w:r>
              <w:rPr>
                <w:noProof/>
                <w:webHidden/>
              </w:rPr>
              <w:instrText xml:space="preserve"> PAGEREF _Toc501460840 \h </w:instrText>
            </w:r>
            <w:r>
              <w:rPr>
                <w:noProof/>
                <w:webHidden/>
              </w:rPr>
            </w:r>
            <w:r>
              <w:rPr>
                <w:noProof/>
                <w:webHidden/>
              </w:rPr>
              <w:fldChar w:fldCharType="separate"/>
            </w:r>
            <w:r>
              <w:rPr>
                <w:noProof/>
                <w:webHidden/>
              </w:rPr>
              <w:t>19</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41" w:history="1">
            <w:r w:rsidRPr="00F43DA7">
              <w:rPr>
                <w:rStyle w:val="Hyperlink"/>
                <w:noProof/>
              </w:rPr>
              <w:t>5.4.4 Pearson-Korrelation</w:t>
            </w:r>
            <w:r>
              <w:rPr>
                <w:noProof/>
                <w:webHidden/>
              </w:rPr>
              <w:tab/>
            </w:r>
            <w:r>
              <w:rPr>
                <w:noProof/>
                <w:webHidden/>
              </w:rPr>
              <w:fldChar w:fldCharType="begin"/>
            </w:r>
            <w:r>
              <w:rPr>
                <w:noProof/>
                <w:webHidden/>
              </w:rPr>
              <w:instrText xml:space="preserve"> PAGEREF _Toc501460841 \h </w:instrText>
            </w:r>
            <w:r>
              <w:rPr>
                <w:noProof/>
                <w:webHidden/>
              </w:rPr>
            </w:r>
            <w:r>
              <w:rPr>
                <w:noProof/>
                <w:webHidden/>
              </w:rPr>
              <w:fldChar w:fldCharType="separate"/>
            </w:r>
            <w:r>
              <w:rPr>
                <w:noProof/>
                <w:webHidden/>
              </w:rPr>
              <w:t>20</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42" w:history="1">
            <w:r w:rsidRPr="00F43DA7">
              <w:rPr>
                <w:rStyle w:val="Hyperlink"/>
                <w:noProof/>
              </w:rPr>
              <w:t>5.4.5 Grenzen von ARTA</w:t>
            </w:r>
            <w:r>
              <w:rPr>
                <w:noProof/>
                <w:webHidden/>
              </w:rPr>
              <w:tab/>
            </w:r>
            <w:r>
              <w:rPr>
                <w:noProof/>
                <w:webHidden/>
              </w:rPr>
              <w:fldChar w:fldCharType="begin"/>
            </w:r>
            <w:r>
              <w:rPr>
                <w:noProof/>
                <w:webHidden/>
              </w:rPr>
              <w:instrText xml:space="preserve"> PAGEREF _Toc501460842 \h </w:instrText>
            </w:r>
            <w:r>
              <w:rPr>
                <w:noProof/>
                <w:webHidden/>
              </w:rPr>
            </w:r>
            <w:r>
              <w:rPr>
                <w:noProof/>
                <w:webHidden/>
              </w:rPr>
              <w:fldChar w:fldCharType="separate"/>
            </w:r>
            <w:r>
              <w:rPr>
                <w:noProof/>
                <w:webHidden/>
              </w:rPr>
              <w:t>20</w:t>
            </w:r>
            <w:r>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43" w:history="1">
            <w:r w:rsidRPr="00F43DA7">
              <w:rPr>
                <w:rStyle w:val="Hyperlink"/>
                <w:noProof/>
              </w:rPr>
              <w:t>6. Arta.Standard</w:t>
            </w:r>
            <w:r>
              <w:rPr>
                <w:noProof/>
                <w:webHidden/>
              </w:rPr>
              <w:tab/>
            </w:r>
            <w:r>
              <w:rPr>
                <w:noProof/>
                <w:webHidden/>
              </w:rPr>
              <w:fldChar w:fldCharType="begin"/>
            </w:r>
            <w:r>
              <w:rPr>
                <w:noProof/>
                <w:webHidden/>
              </w:rPr>
              <w:instrText xml:space="preserve"> PAGEREF _Toc501460843 \h </w:instrText>
            </w:r>
            <w:r>
              <w:rPr>
                <w:noProof/>
                <w:webHidden/>
              </w:rPr>
            </w:r>
            <w:r>
              <w:rPr>
                <w:noProof/>
                <w:webHidden/>
              </w:rPr>
              <w:fldChar w:fldCharType="separate"/>
            </w:r>
            <w:r>
              <w:rPr>
                <w:noProof/>
                <w:webHidden/>
              </w:rPr>
              <w:t>21</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44" w:history="1">
            <w:r w:rsidRPr="00F43DA7">
              <w:rPr>
                <w:rStyle w:val="Hyperlink"/>
                <w:noProof/>
              </w:rPr>
              <w:t>6.1 Arta</w:t>
            </w:r>
            <w:r>
              <w:rPr>
                <w:noProof/>
                <w:webHidden/>
              </w:rPr>
              <w:tab/>
            </w:r>
            <w:r>
              <w:rPr>
                <w:noProof/>
                <w:webHidden/>
              </w:rPr>
              <w:fldChar w:fldCharType="begin"/>
            </w:r>
            <w:r>
              <w:rPr>
                <w:noProof/>
                <w:webHidden/>
              </w:rPr>
              <w:instrText xml:space="preserve"> PAGEREF _Toc501460844 \h </w:instrText>
            </w:r>
            <w:r>
              <w:rPr>
                <w:noProof/>
                <w:webHidden/>
              </w:rPr>
            </w:r>
            <w:r>
              <w:rPr>
                <w:noProof/>
                <w:webHidden/>
              </w:rPr>
              <w:fldChar w:fldCharType="separate"/>
            </w:r>
            <w:r>
              <w:rPr>
                <w:noProof/>
                <w:webHidden/>
              </w:rPr>
              <w:t>22</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45" w:history="1">
            <w:r w:rsidRPr="00F43DA7">
              <w:rPr>
                <w:rStyle w:val="Hyperlink"/>
                <w:noProof/>
              </w:rPr>
              <w:t>6.2 Arta.Distribution</w:t>
            </w:r>
            <w:r>
              <w:rPr>
                <w:noProof/>
                <w:webHidden/>
              </w:rPr>
              <w:tab/>
            </w:r>
            <w:r>
              <w:rPr>
                <w:noProof/>
                <w:webHidden/>
              </w:rPr>
              <w:fldChar w:fldCharType="begin"/>
            </w:r>
            <w:r>
              <w:rPr>
                <w:noProof/>
                <w:webHidden/>
              </w:rPr>
              <w:instrText xml:space="preserve"> PAGEREF _Toc501460845 \h </w:instrText>
            </w:r>
            <w:r>
              <w:rPr>
                <w:noProof/>
                <w:webHidden/>
              </w:rPr>
            </w:r>
            <w:r>
              <w:rPr>
                <w:noProof/>
                <w:webHidden/>
              </w:rPr>
              <w:fldChar w:fldCharType="separate"/>
            </w:r>
            <w:r>
              <w:rPr>
                <w:noProof/>
                <w:webHidden/>
              </w:rPr>
              <w:t>24</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46" w:history="1">
            <w:r w:rsidRPr="00F43DA7">
              <w:rPr>
                <w:rStyle w:val="Hyperlink"/>
                <w:noProof/>
              </w:rPr>
              <w:t>6.3 Arta.Math und Arta.Fitting</w:t>
            </w:r>
            <w:r>
              <w:rPr>
                <w:noProof/>
                <w:webHidden/>
              </w:rPr>
              <w:tab/>
            </w:r>
            <w:r>
              <w:rPr>
                <w:noProof/>
                <w:webHidden/>
              </w:rPr>
              <w:fldChar w:fldCharType="begin"/>
            </w:r>
            <w:r>
              <w:rPr>
                <w:noProof/>
                <w:webHidden/>
              </w:rPr>
              <w:instrText xml:space="preserve"> PAGEREF _Toc501460846 \h </w:instrText>
            </w:r>
            <w:r>
              <w:rPr>
                <w:noProof/>
                <w:webHidden/>
              </w:rPr>
            </w:r>
            <w:r>
              <w:rPr>
                <w:noProof/>
                <w:webHidden/>
              </w:rPr>
              <w:fldChar w:fldCharType="separate"/>
            </w:r>
            <w:r>
              <w:rPr>
                <w:noProof/>
                <w:webHidden/>
              </w:rPr>
              <w:t>25</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47" w:history="1">
            <w:r w:rsidRPr="00F43DA7">
              <w:rPr>
                <w:rStyle w:val="Hyperlink"/>
                <w:noProof/>
              </w:rPr>
              <w:t>6.4 Statistische Tests</w:t>
            </w:r>
            <w:r>
              <w:rPr>
                <w:noProof/>
                <w:webHidden/>
              </w:rPr>
              <w:tab/>
            </w:r>
            <w:r>
              <w:rPr>
                <w:noProof/>
                <w:webHidden/>
              </w:rPr>
              <w:fldChar w:fldCharType="begin"/>
            </w:r>
            <w:r>
              <w:rPr>
                <w:noProof/>
                <w:webHidden/>
              </w:rPr>
              <w:instrText xml:space="preserve"> PAGEREF _Toc501460847 \h </w:instrText>
            </w:r>
            <w:r>
              <w:rPr>
                <w:noProof/>
                <w:webHidden/>
              </w:rPr>
            </w:r>
            <w:r>
              <w:rPr>
                <w:noProof/>
                <w:webHidden/>
              </w:rPr>
              <w:fldChar w:fldCharType="separate"/>
            </w:r>
            <w:r>
              <w:rPr>
                <w:noProof/>
                <w:webHidden/>
              </w:rPr>
              <w:t>26</w:t>
            </w:r>
            <w:r>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48" w:history="1">
            <w:r w:rsidRPr="00F43DA7">
              <w:rPr>
                <w:rStyle w:val="Hyperlink"/>
                <w:noProof/>
              </w:rPr>
              <w:t>7. Integration Simio</w:t>
            </w:r>
            <w:r>
              <w:rPr>
                <w:noProof/>
                <w:webHidden/>
              </w:rPr>
              <w:tab/>
            </w:r>
            <w:r>
              <w:rPr>
                <w:noProof/>
                <w:webHidden/>
              </w:rPr>
              <w:fldChar w:fldCharType="begin"/>
            </w:r>
            <w:r>
              <w:rPr>
                <w:noProof/>
                <w:webHidden/>
              </w:rPr>
              <w:instrText xml:space="preserve"> PAGEREF _Toc501460848 \h </w:instrText>
            </w:r>
            <w:r>
              <w:rPr>
                <w:noProof/>
                <w:webHidden/>
              </w:rPr>
            </w:r>
            <w:r>
              <w:rPr>
                <w:noProof/>
                <w:webHidden/>
              </w:rPr>
              <w:fldChar w:fldCharType="separate"/>
            </w:r>
            <w:r>
              <w:rPr>
                <w:noProof/>
                <w:webHidden/>
              </w:rPr>
              <w:t>27</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49" w:history="1">
            <w:r w:rsidRPr="00F43DA7">
              <w:rPr>
                <w:rStyle w:val="Hyperlink"/>
                <w:noProof/>
              </w:rPr>
              <w:t>7.1 Aufbau</w:t>
            </w:r>
            <w:r>
              <w:rPr>
                <w:noProof/>
                <w:webHidden/>
              </w:rPr>
              <w:tab/>
            </w:r>
            <w:r>
              <w:rPr>
                <w:noProof/>
                <w:webHidden/>
              </w:rPr>
              <w:fldChar w:fldCharType="begin"/>
            </w:r>
            <w:r>
              <w:rPr>
                <w:noProof/>
                <w:webHidden/>
              </w:rPr>
              <w:instrText xml:space="preserve"> PAGEREF _Toc501460849 \h </w:instrText>
            </w:r>
            <w:r>
              <w:rPr>
                <w:noProof/>
                <w:webHidden/>
              </w:rPr>
            </w:r>
            <w:r>
              <w:rPr>
                <w:noProof/>
                <w:webHidden/>
              </w:rPr>
              <w:fldChar w:fldCharType="separate"/>
            </w:r>
            <w:r>
              <w:rPr>
                <w:noProof/>
                <w:webHidden/>
              </w:rPr>
              <w:t>27</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50" w:history="1">
            <w:r w:rsidRPr="00F43DA7">
              <w:rPr>
                <w:rStyle w:val="Hyperlink"/>
                <w:noProof/>
              </w:rPr>
              <w:t>7.2 Anwendung</w:t>
            </w:r>
            <w:r>
              <w:rPr>
                <w:noProof/>
                <w:webHidden/>
              </w:rPr>
              <w:tab/>
            </w:r>
            <w:r>
              <w:rPr>
                <w:noProof/>
                <w:webHidden/>
              </w:rPr>
              <w:fldChar w:fldCharType="begin"/>
            </w:r>
            <w:r>
              <w:rPr>
                <w:noProof/>
                <w:webHidden/>
              </w:rPr>
              <w:instrText xml:space="preserve"> PAGEREF _Toc501460850 \h </w:instrText>
            </w:r>
            <w:r>
              <w:rPr>
                <w:noProof/>
                <w:webHidden/>
              </w:rPr>
            </w:r>
            <w:r>
              <w:rPr>
                <w:noProof/>
                <w:webHidden/>
              </w:rPr>
              <w:fldChar w:fldCharType="separate"/>
            </w:r>
            <w:r>
              <w:rPr>
                <w:noProof/>
                <w:webHidden/>
              </w:rPr>
              <w:t>28</w:t>
            </w:r>
            <w:r>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51" w:history="1">
            <w:r w:rsidRPr="00F43DA7">
              <w:rPr>
                <w:rStyle w:val="Hyperlink"/>
                <w:noProof/>
              </w:rPr>
              <w:t>8. Test und Auswertung</w:t>
            </w:r>
            <w:r>
              <w:rPr>
                <w:noProof/>
                <w:webHidden/>
              </w:rPr>
              <w:tab/>
            </w:r>
            <w:r>
              <w:rPr>
                <w:noProof/>
                <w:webHidden/>
              </w:rPr>
              <w:fldChar w:fldCharType="begin"/>
            </w:r>
            <w:r>
              <w:rPr>
                <w:noProof/>
                <w:webHidden/>
              </w:rPr>
              <w:instrText xml:space="preserve"> PAGEREF _Toc501460851 \h </w:instrText>
            </w:r>
            <w:r>
              <w:rPr>
                <w:noProof/>
                <w:webHidden/>
              </w:rPr>
            </w:r>
            <w:r>
              <w:rPr>
                <w:noProof/>
                <w:webHidden/>
              </w:rPr>
              <w:fldChar w:fldCharType="separate"/>
            </w:r>
            <w:r>
              <w:rPr>
                <w:noProof/>
                <w:webHidden/>
              </w:rPr>
              <w:t>29</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52" w:history="1">
            <w:r w:rsidRPr="00F43DA7">
              <w:rPr>
                <w:rStyle w:val="Hyperlink"/>
                <w:noProof/>
              </w:rPr>
              <w:t>8.1 Vergleich ARTA-Zahlen</w:t>
            </w:r>
            <w:r>
              <w:rPr>
                <w:noProof/>
                <w:webHidden/>
              </w:rPr>
              <w:tab/>
            </w:r>
            <w:r>
              <w:rPr>
                <w:noProof/>
                <w:webHidden/>
              </w:rPr>
              <w:fldChar w:fldCharType="begin"/>
            </w:r>
            <w:r>
              <w:rPr>
                <w:noProof/>
                <w:webHidden/>
              </w:rPr>
              <w:instrText xml:space="preserve"> PAGEREF _Toc501460852 \h </w:instrText>
            </w:r>
            <w:r>
              <w:rPr>
                <w:noProof/>
                <w:webHidden/>
              </w:rPr>
            </w:r>
            <w:r>
              <w:rPr>
                <w:noProof/>
                <w:webHidden/>
              </w:rPr>
              <w:fldChar w:fldCharType="separate"/>
            </w:r>
            <w:r>
              <w:rPr>
                <w:noProof/>
                <w:webHidden/>
              </w:rPr>
              <w:t>30</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53" w:history="1">
            <w:r w:rsidRPr="00F43DA7">
              <w:rPr>
                <w:rStyle w:val="Hyperlink"/>
                <w:noProof/>
              </w:rPr>
              <w:t>8.1.1 Continous Uniform</w:t>
            </w:r>
            <w:r>
              <w:rPr>
                <w:noProof/>
                <w:webHidden/>
              </w:rPr>
              <w:tab/>
            </w:r>
            <w:r>
              <w:rPr>
                <w:noProof/>
                <w:webHidden/>
              </w:rPr>
              <w:fldChar w:fldCharType="begin"/>
            </w:r>
            <w:r>
              <w:rPr>
                <w:noProof/>
                <w:webHidden/>
              </w:rPr>
              <w:instrText xml:space="preserve"> PAGEREF _Toc501460853 \h </w:instrText>
            </w:r>
            <w:r>
              <w:rPr>
                <w:noProof/>
                <w:webHidden/>
              </w:rPr>
            </w:r>
            <w:r>
              <w:rPr>
                <w:noProof/>
                <w:webHidden/>
              </w:rPr>
              <w:fldChar w:fldCharType="separate"/>
            </w:r>
            <w:r>
              <w:rPr>
                <w:noProof/>
                <w:webHidden/>
              </w:rPr>
              <w:t>30</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54" w:history="1">
            <w:r w:rsidRPr="00F43DA7">
              <w:rPr>
                <w:rStyle w:val="Hyperlink"/>
                <w:noProof/>
              </w:rPr>
              <w:t>8.1.2 Normal</w:t>
            </w:r>
            <w:r>
              <w:rPr>
                <w:noProof/>
                <w:webHidden/>
              </w:rPr>
              <w:tab/>
            </w:r>
            <w:r>
              <w:rPr>
                <w:noProof/>
                <w:webHidden/>
              </w:rPr>
              <w:fldChar w:fldCharType="begin"/>
            </w:r>
            <w:r>
              <w:rPr>
                <w:noProof/>
                <w:webHidden/>
              </w:rPr>
              <w:instrText xml:space="preserve"> PAGEREF _Toc501460854 \h </w:instrText>
            </w:r>
            <w:r>
              <w:rPr>
                <w:noProof/>
                <w:webHidden/>
              </w:rPr>
            </w:r>
            <w:r>
              <w:rPr>
                <w:noProof/>
                <w:webHidden/>
              </w:rPr>
              <w:fldChar w:fldCharType="separate"/>
            </w:r>
            <w:r>
              <w:rPr>
                <w:noProof/>
                <w:webHidden/>
              </w:rPr>
              <w:t>31</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55" w:history="1">
            <w:r w:rsidRPr="00F43DA7">
              <w:rPr>
                <w:rStyle w:val="Hyperlink"/>
                <w:noProof/>
              </w:rPr>
              <w:t>8.1.3 Exponential</w:t>
            </w:r>
            <w:r>
              <w:rPr>
                <w:noProof/>
                <w:webHidden/>
              </w:rPr>
              <w:tab/>
            </w:r>
            <w:r>
              <w:rPr>
                <w:noProof/>
                <w:webHidden/>
              </w:rPr>
              <w:fldChar w:fldCharType="begin"/>
            </w:r>
            <w:r>
              <w:rPr>
                <w:noProof/>
                <w:webHidden/>
              </w:rPr>
              <w:instrText xml:space="preserve"> PAGEREF _Toc501460855 \h </w:instrText>
            </w:r>
            <w:r>
              <w:rPr>
                <w:noProof/>
                <w:webHidden/>
              </w:rPr>
            </w:r>
            <w:r>
              <w:rPr>
                <w:noProof/>
                <w:webHidden/>
              </w:rPr>
              <w:fldChar w:fldCharType="separate"/>
            </w:r>
            <w:r>
              <w:rPr>
                <w:noProof/>
                <w:webHidden/>
              </w:rPr>
              <w:t>32</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56" w:history="1">
            <w:r w:rsidRPr="00F43DA7">
              <w:rPr>
                <w:rStyle w:val="Hyperlink"/>
                <w:noProof/>
              </w:rPr>
              <w:t>8.2 Vergleich ACFS</w:t>
            </w:r>
            <w:r>
              <w:rPr>
                <w:noProof/>
                <w:webHidden/>
              </w:rPr>
              <w:tab/>
            </w:r>
            <w:r>
              <w:rPr>
                <w:noProof/>
                <w:webHidden/>
              </w:rPr>
              <w:fldChar w:fldCharType="begin"/>
            </w:r>
            <w:r>
              <w:rPr>
                <w:noProof/>
                <w:webHidden/>
              </w:rPr>
              <w:instrText xml:space="preserve"> PAGEREF _Toc501460856 \h </w:instrText>
            </w:r>
            <w:r>
              <w:rPr>
                <w:noProof/>
                <w:webHidden/>
              </w:rPr>
            </w:r>
            <w:r>
              <w:rPr>
                <w:noProof/>
                <w:webHidden/>
              </w:rPr>
              <w:fldChar w:fldCharType="separate"/>
            </w:r>
            <w:r>
              <w:rPr>
                <w:noProof/>
                <w:webHidden/>
              </w:rPr>
              <w:t>33</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57" w:history="1">
            <w:r w:rsidRPr="00F43DA7">
              <w:rPr>
                <w:rStyle w:val="Hyperlink"/>
                <w:noProof/>
              </w:rPr>
              <w:t>8.2.1 ContinousUniform</w:t>
            </w:r>
            <w:r>
              <w:rPr>
                <w:noProof/>
                <w:webHidden/>
              </w:rPr>
              <w:tab/>
            </w:r>
            <w:r>
              <w:rPr>
                <w:noProof/>
                <w:webHidden/>
              </w:rPr>
              <w:fldChar w:fldCharType="begin"/>
            </w:r>
            <w:r>
              <w:rPr>
                <w:noProof/>
                <w:webHidden/>
              </w:rPr>
              <w:instrText xml:space="preserve"> PAGEREF _Toc501460857 \h </w:instrText>
            </w:r>
            <w:r>
              <w:rPr>
                <w:noProof/>
                <w:webHidden/>
              </w:rPr>
            </w:r>
            <w:r>
              <w:rPr>
                <w:noProof/>
                <w:webHidden/>
              </w:rPr>
              <w:fldChar w:fldCharType="separate"/>
            </w:r>
            <w:r>
              <w:rPr>
                <w:noProof/>
                <w:webHidden/>
              </w:rPr>
              <w:t>33</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58" w:history="1">
            <w:r w:rsidRPr="00F43DA7">
              <w:rPr>
                <w:rStyle w:val="Hyperlink"/>
                <w:noProof/>
              </w:rPr>
              <w:t>8.2.2 Normal</w:t>
            </w:r>
            <w:r>
              <w:rPr>
                <w:noProof/>
                <w:webHidden/>
              </w:rPr>
              <w:tab/>
            </w:r>
            <w:r>
              <w:rPr>
                <w:noProof/>
                <w:webHidden/>
              </w:rPr>
              <w:fldChar w:fldCharType="begin"/>
            </w:r>
            <w:r>
              <w:rPr>
                <w:noProof/>
                <w:webHidden/>
              </w:rPr>
              <w:instrText xml:space="preserve"> PAGEREF _Toc501460858 \h </w:instrText>
            </w:r>
            <w:r>
              <w:rPr>
                <w:noProof/>
                <w:webHidden/>
              </w:rPr>
            </w:r>
            <w:r>
              <w:rPr>
                <w:noProof/>
                <w:webHidden/>
              </w:rPr>
              <w:fldChar w:fldCharType="separate"/>
            </w:r>
            <w:r>
              <w:rPr>
                <w:noProof/>
                <w:webHidden/>
              </w:rPr>
              <w:t>34</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59" w:history="1">
            <w:r w:rsidRPr="00F43DA7">
              <w:rPr>
                <w:rStyle w:val="Hyperlink"/>
                <w:noProof/>
              </w:rPr>
              <w:t>8.2.3 Exponential</w:t>
            </w:r>
            <w:r>
              <w:rPr>
                <w:noProof/>
                <w:webHidden/>
              </w:rPr>
              <w:tab/>
            </w:r>
            <w:r>
              <w:rPr>
                <w:noProof/>
                <w:webHidden/>
              </w:rPr>
              <w:fldChar w:fldCharType="begin"/>
            </w:r>
            <w:r>
              <w:rPr>
                <w:noProof/>
                <w:webHidden/>
              </w:rPr>
              <w:instrText xml:space="preserve"> PAGEREF _Toc501460859 \h </w:instrText>
            </w:r>
            <w:r>
              <w:rPr>
                <w:noProof/>
                <w:webHidden/>
              </w:rPr>
            </w:r>
            <w:r>
              <w:rPr>
                <w:noProof/>
                <w:webHidden/>
              </w:rPr>
              <w:fldChar w:fldCharType="separate"/>
            </w:r>
            <w:r>
              <w:rPr>
                <w:noProof/>
                <w:webHidden/>
              </w:rPr>
              <w:t>35</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60" w:history="1">
            <w:r w:rsidRPr="00F43DA7">
              <w:rPr>
                <w:rStyle w:val="Hyperlink"/>
                <w:noProof/>
              </w:rPr>
              <w:t>8.3 Vergleich PACFS</w:t>
            </w:r>
            <w:r>
              <w:rPr>
                <w:noProof/>
                <w:webHidden/>
              </w:rPr>
              <w:tab/>
            </w:r>
            <w:r>
              <w:rPr>
                <w:noProof/>
                <w:webHidden/>
              </w:rPr>
              <w:fldChar w:fldCharType="begin"/>
            </w:r>
            <w:r>
              <w:rPr>
                <w:noProof/>
                <w:webHidden/>
              </w:rPr>
              <w:instrText xml:space="preserve"> PAGEREF _Toc501460860 \h </w:instrText>
            </w:r>
            <w:r>
              <w:rPr>
                <w:noProof/>
                <w:webHidden/>
              </w:rPr>
            </w:r>
            <w:r>
              <w:rPr>
                <w:noProof/>
                <w:webHidden/>
              </w:rPr>
              <w:fldChar w:fldCharType="separate"/>
            </w:r>
            <w:r>
              <w:rPr>
                <w:noProof/>
                <w:webHidden/>
              </w:rPr>
              <w:t>36</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61" w:history="1">
            <w:r w:rsidRPr="00F43DA7">
              <w:rPr>
                <w:rStyle w:val="Hyperlink"/>
                <w:noProof/>
              </w:rPr>
              <w:t>8.3.1 Continous Uniform</w:t>
            </w:r>
            <w:r>
              <w:rPr>
                <w:noProof/>
                <w:webHidden/>
              </w:rPr>
              <w:tab/>
            </w:r>
            <w:r>
              <w:rPr>
                <w:noProof/>
                <w:webHidden/>
              </w:rPr>
              <w:fldChar w:fldCharType="begin"/>
            </w:r>
            <w:r>
              <w:rPr>
                <w:noProof/>
                <w:webHidden/>
              </w:rPr>
              <w:instrText xml:space="preserve"> PAGEREF _Toc501460861 \h </w:instrText>
            </w:r>
            <w:r>
              <w:rPr>
                <w:noProof/>
                <w:webHidden/>
              </w:rPr>
            </w:r>
            <w:r>
              <w:rPr>
                <w:noProof/>
                <w:webHidden/>
              </w:rPr>
              <w:fldChar w:fldCharType="separate"/>
            </w:r>
            <w:r>
              <w:rPr>
                <w:noProof/>
                <w:webHidden/>
              </w:rPr>
              <w:t>36</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62" w:history="1">
            <w:r w:rsidRPr="00F43DA7">
              <w:rPr>
                <w:rStyle w:val="Hyperlink"/>
                <w:noProof/>
              </w:rPr>
              <w:t>8.3.2 Normal</w:t>
            </w:r>
            <w:r>
              <w:rPr>
                <w:noProof/>
                <w:webHidden/>
              </w:rPr>
              <w:tab/>
            </w:r>
            <w:r>
              <w:rPr>
                <w:noProof/>
                <w:webHidden/>
              </w:rPr>
              <w:fldChar w:fldCharType="begin"/>
            </w:r>
            <w:r>
              <w:rPr>
                <w:noProof/>
                <w:webHidden/>
              </w:rPr>
              <w:instrText xml:space="preserve"> PAGEREF _Toc501460862 \h </w:instrText>
            </w:r>
            <w:r>
              <w:rPr>
                <w:noProof/>
                <w:webHidden/>
              </w:rPr>
            </w:r>
            <w:r>
              <w:rPr>
                <w:noProof/>
                <w:webHidden/>
              </w:rPr>
              <w:fldChar w:fldCharType="separate"/>
            </w:r>
            <w:r>
              <w:rPr>
                <w:noProof/>
                <w:webHidden/>
              </w:rPr>
              <w:t>37</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63" w:history="1">
            <w:r w:rsidRPr="00F43DA7">
              <w:rPr>
                <w:rStyle w:val="Hyperlink"/>
                <w:noProof/>
              </w:rPr>
              <w:t>8.3.3 Exponential</w:t>
            </w:r>
            <w:r>
              <w:rPr>
                <w:noProof/>
                <w:webHidden/>
              </w:rPr>
              <w:tab/>
            </w:r>
            <w:r>
              <w:rPr>
                <w:noProof/>
                <w:webHidden/>
              </w:rPr>
              <w:fldChar w:fldCharType="begin"/>
            </w:r>
            <w:r>
              <w:rPr>
                <w:noProof/>
                <w:webHidden/>
              </w:rPr>
              <w:instrText xml:space="preserve"> PAGEREF _Toc501460863 \h </w:instrText>
            </w:r>
            <w:r>
              <w:rPr>
                <w:noProof/>
                <w:webHidden/>
              </w:rPr>
            </w:r>
            <w:r>
              <w:rPr>
                <w:noProof/>
                <w:webHidden/>
              </w:rPr>
              <w:fldChar w:fldCharType="separate"/>
            </w:r>
            <w:r>
              <w:rPr>
                <w:noProof/>
                <w:webHidden/>
              </w:rPr>
              <w:t>38</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64" w:history="1">
            <w:r w:rsidRPr="00F43DA7">
              <w:rPr>
                <w:rStyle w:val="Hyperlink"/>
                <w:noProof/>
              </w:rPr>
              <w:t>8.4 Vergleich Arta.Standard und ContinousUniform</w:t>
            </w:r>
            <w:r>
              <w:rPr>
                <w:noProof/>
                <w:webHidden/>
              </w:rPr>
              <w:tab/>
            </w:r>
            <w:r>
              <w:rPr>
                <w:noProof/>
                <w:webHidden/>
              </w:rPr>
              <w:fldChar w:fldCharType="begin"/>
            </w:r>
            <w:r>
              <w:rPr>
                <w:noProof/>
                <w:webHidden/>
              </w:rPr>
              <w:instrText xml:space="preserve"> PAGEREF _Toc501460864 \h </w:instrText>
            </w:r>
            <w:r>
              <w:rPr>
                <w:noProof/>
                <w:webHidden/>
              </w:rPr>
            </w:r>
            <w:r>
              <w:rPr>
                <w:noProof/>
                <w:webHidden/>
              </w:rPr>
              <w:fldChar w:fldCharType="separate"/>
            </w:r>
            <w:r>
              <w:rPr>
                <w:noProof/>
                <w:webHidden/>
              </w:rPr>
              <w:t>39</w:t>
            </w:r>
            <w:r>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65" w:history="1">
            <w:r w:rsidRPr="00F43DA7">
              <w:rPr>
                <w:rStyle w:val="Hyperlink"/>
                <w:noProof/>
              </w:rPr>
              <w:t>9. Anwendungsfall und Simulation</w:t>
            </w:r>
            <w:r>
              <w:rPr>
                <w:noProof/>
                <w:webHidden/>
              </w:rPr>
              <w:tab/>
            </w:r>
            <w:r>
              <w:rPr>
                <w:noProof/>
                <w:webHidden/>
              </w:rPr>
              <w:fldChar w:fldCharType="begin"/>
            </w:r>
            <w:r>
              <w:rPr>
                <w:noProof/>
                <w:webHidden/>
              </w:rPr>
              <w:instrText xml:space="preserve"> PAGEREF _Toc501460865 \h </w:instrText>
            </w:r>
            <w:r>
              <w:rPr>
                <w:noProof/>
                <w:webHidden/>
              </w:rPr>
            </w:r>
            <w:r>
              <w:rPr>
                <w:noProof/>
                <w:webHidden/>
              </w:rPr>
              <w:fldChar w:fldCharType="separate"/>
            </w:r>
            <w:r>
              <w:rPr>
                <w:noProof/>
                <w:webHidden/>
              </w:rPr>
              <w:t>40</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66" w:history="1">
            <w:r w:rsidRPr="00F43DA7">
              <w:rPr>
                <w:rStyle w:val="Hyperlink"/>
                <w:noProof/>
              </w:rPr>
              <w:t>9.1 Vorbereitung</w:t>
            </w:r>
            <w:r>
              <w:rPr>
                <w:noProof/>
                <w:webHidden/>
              </w:rPr>
              <w:tab/>
            </w:r>
            <w:r>
              <w:rPr>
                <w:noProof/>
                <w:webHidden/>
              </w:rPr>
              <w:fldChar w:fldCharType="begin"/>
            </w:r>
            <w:r>
              <w:rPr>
                <w:noProof/>
                <w:webHidden/>
              </w:rPr>
              <w:instrText xml:space="preserve"> PAGEREF _Toc501460866 \h </w:instrText>
            </w:r>
            <w:r>
              <w:rPr>
                <w:noProof/>
                <w:webHidden/>
              </w:rPr>
            </w:r>
            <w:r>
              <w:rPr>
                <w:noProof/>
                <w:webHidden/>
              </w:rPr>
              <w:fldChar w:fldCharType="separate"/>
            </w:r>
            <w:r>
              <w:rPr>
                <w:noProof/>
                <w:webHidden/>
              </w:rPr>
              <w:t>40</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67" w:history="1">
            <w:r w:rsidRPr="00F43DA7">
              <w:rPr>
                <w:rStyle w:val="Hyperlink"/>
                <w:noProof/>
              </w:rPr>
              <w:t>9.2 Eigene Simulation</w:t>
            </w:r>
            <w:r>
              <w:rPr>
                <w:noProof/>
                <w:webHidden/>
              </w:rPr>
              <w:tab/>
            </w:r>
            <w:r>
              <w:rPr>
                <w:noProof/>
                <w:webHidden/>
              </w:rPr>
              <w:fldChar w:fldCharType="begin"/>
            </w:r>
            <w:r>
              <w:rPr>
                <w:noProof/>
                <w:webHidden/>
              </w:rPr>
              <w:instrText xml:space="preserve"> PAGEREF _Toc501460867 \h </w:instrText>
            </w:r>
            <w:r>
              <w:rPr>
                <w:noProof/>
                <w:webHidden/>
              </w:rPr>
            </w:r>
            <w:r>
              <w:rPr>
                <w:noProof/>
                <w:webHidden/>
              </w:rPr>
              <w:fldChar w:fldCharType="separate"/>
            </w:r>
            <w:r>
              <w:rPr>
                <w:noProof/>
                <w:webHidden/>
              </w:rPr>
              <w:t>40</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68" w:history="1">
            <w:r w:rsidRPr="00F43DA7">
              <w:rPr>
                <w:rStyle w:val="Hyperlink"/>
                <w:noProof/>
              </w:rPr>
              <w:t>9.2.1 Simulationsaufbau</w:t>
            </w:r>
            <w:r>
              <w:rPr>
                <w:noProof/>
                <w:webHidden/>
              </w:rPr>
              <w:tab/>
            </w:r>
            <w:r>
              <w:rPr>
                <w:noProof/>
                <w:webHidden/>
              </w:rPr>
              <w:fldChar w:fldCharType="begin"/>
            </w:r>
            <w:r>
              <w:rPr>
                <w:noProof/>
                <w:webHidden/>
              </w:rPr>
              <w:instrText xml:space="preserve"> PAGEREF _Toc501460868 \h </w:instrText>
            </w:r>
            <w:r>
              <w:rPr>
                <w:noProof/>
                <w:webHidden/>
              </w:rPr>
            </w:r>
            <w:r>
              <w:rPr>
                <w:noProof/>
                <w:webHidden/>
              </w:rPr>
              <w:fldChar w:fldCharType="separate"/>
            </w:r>
            <w:r>
              <w:rPr>
                <w:noProof/>
                <w:webHidden/>
              </w:rPr>
              <w:t>40</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69" w:history="1">
            <w:r w:rsidRPr="00F43DA7">
              <w:rPr>
                <w:rStyle w:val="Hyperlink"/>
                <w:noProof/>
              </w:rPr>
              <w:t>9.2.2 Resultate</w:t>
            </w:r>
            <w:r>
              <w:rPr>
                <w:noProof/>
                <w:webHidden/>
              </w:rPr>
              <w:tab/>
            </w:r>
            <w:r>
              <w:rPr>
                <w:noProof/>
                <w:webHidden/>
              </w:rPr>
              <w:fldChar w:fldCharType="begin"/>
            </w:r>
            <w:r>
              <w:rPr>
                <w:noProof/>
                <w:webHidden/>
              </w:rPr>
              <w:instrText xml:space="preserve"> PAGEREF _Toc501460869 \h </w:instrText>
            </w:r>
            <w:r>
              <w:rPr>
                <w:noProof/>
                <w:webHidden/>
              </w:rPr>
            </w:r>
            <w:r>
              <w:rPr>
                <w:noProof/>
                <w:webHidden/>
              </w:rPr>
              <w:fldChar w:fldCharType="separate"/>
            </w:r>
            <w:r>
              <w:rPr>
                <w:noProof/>
                <w:webHidden/>
              </w:rPr>
              <w:t>41</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70" w:history="1">
            <w:r w:rsidRPr="00F43DA7">
              <w:rPr>
                <w:rStyle w:val="Hyperlink"/>
                <w:noProof/>
              </w:rPr>
              <w:t>9.2.3 Zeitliches Verhalten – Durchlauf A</w:t>
            </w:r>
            <w:r>
              <w:rPr>
                <w:noProof/>
                <w:webHidden/>
              </w:rPr>
              <w:tab/>
            </w:r>
            <w:r>
              <w:rPr>
                <w:noProof/>
                <w:webHidden/>
              </w:rPr>
              <w:fldChar w:fldCharType="begin"/>
            </w:r>
            <w:r>
              <w:rPr>
                <w:noProof/>
                <w:webHidden/>
              </w:rPr>
              <w:instrText xml:space="preserve"> PAGEREF _Toc501460870 \h </w:instrText>
            </w:r>
            <w:r>
              <w:rPr>
                <w:noProof/>
                <w:webHidden/>
              </w:rPr>
            </w:r>
            <w:r>
              <w:rPr>
                <w:noProof/>
                <w:webHidden/>
              </w:rPr>
              <w:fldChar w:fldCharType="separate"/>
            </w:r>
            <w:r>
              <w:rPr>
                <w:noProof/>
                <w:webHidden/>
              </w:rPr>
              <w:t>42</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71" w:history="1">
            <w:r w:rsidRPr="00F43DA7">
              <w:rPr>
                <w:rStyle w:val="Hyperlink"/>
                <w:noProof/>
              </w:rPr>
              <w:t>9.2.4 Zeitliches Verhalten - Durchlauf B</w:t>
            </w:r>
            <w:r>
              <w:rPr>
                <w:noProof/>
                <w:webHidden/>
              </w:rPr>
              <w:tab/>
            </w:r>
            <w:r>
              <w:rPr>
                <w:noProof/>
                <w:webHidden/>
              </w:rPr>
              <w:fldChar w:fldCharType="begin"/>
            </w:r>
            <w:r>
              <w:rPr>
                <w:noProof/>
                <w:webHidden/>
              </w:rPr>
              <w:instrText xml:space="preserve"> PAGEREF _Toc501460871 \h </w:instrText>
            </w:r>
            <w:r>
              <w:rPr>
                <w:noProof/>
                <w:webHidden/>
              </w:rPr>
            </w:r>
            <w:r>
              <w:rPr>
                <w:noProof/>
                <w:webHidden/>
              </w:rPr>
              <w:fldChar w:fldCharType="separate"/>
            </w:r>
            <w:r>
              <w:rPr>
                <w:noProof/>
                <w:webHidden/>
              </w:rPr>
              <w:t>43</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72" w:history="1">
            <w:r w:rsidRPr="00F43DA7">
              <w:rPr>
                <w:rStyle w:val="Hyperlink"/>
                <w:noProof/>
              </w:rPr>
              <w:t>9.2.5 Zeitliches Verhalten – Durchlauf C</w:t>
            </w:r>
            <w:r>
              <w:rPr>
                <w:noProof/>
                <w:webHidden/>
              </w:rPr>
              <w:tab/>
            </w:r>
            <w:r>
              <w:rPr>
                <w:noProof/>
                <w:webHidden/>
              </w:rPr>
              <w:fldChar w:fldCharType="begin"/>
            </w:r>
            <w:r>
              <w:rPr>
                <w:noProof/>
                <w:webHidden/>
              </w:rPr>
              <w:instrText xml:space="preserve"> PAGEREF _Toc501460872 \h </w:instrText>
            </w:r>
            <w:r>
              <w:rPr>
                <w:noProof/>
                <w:webHidden/>
              </w:rPr>
            </w:r>
            <w:r>
              <w:rPr>
                <w:noProof/>
                <w:webHidden/>
              </w:rPr>
              <w:fldChar w:fldCharType="separate"/>
            </w:r>
            <w:r>
              <w:rPr>
                <w:noProof/>
                <w:webHidden/>
              </w:rPr>
              <w:t>44</w:t>
            </w:r>
            <w:r>
              <w:rPr>
                <w:noProof/>
                <w:webHidden/>
              </w:rPr>
              <w:fldChar w:fldCharType="end"/>
            </w:r>
          </w:hyperlink>
        </w:p>
        <w:p w:rsidR="00C31F90" w:rsidRDefault="00C31F90">
          <w:pPr>
            <w:pStyle w:val="TOC3"/>
            <w:tabs>
              <w:tab w:val="right" w:leader="dot" w:pos="9628"/>
            </w:tabs>
            <w:rPr>
              <w:rFonts w:eastAsiaTheme="minorEastAsia" w:cstheme="minorBidi"/>
              <w:noProof/>
              <w:lang w:eastAsia="de-CH"/>
            </w:rPr>
          </w:pPr>
          <w:hyperlink w:anchor="_Toc501460873" w:history="1">
            <w:r w:rsidRPr="00F43DA7">
              <w:rPr>
                <w:rStyle w:val="Hyperlink"/>
                <w:noProof/>
              </w:rPr>
              <w:t>9.2.6 Zeitliches Verhalten – Durchlauf D</w:t>
            </w:r>
            <w:r>
              <w:rPr>
                <w:noProof/>
                <w:webHidden/>
              </w:rPr>
              <w:tab/>
            </w:r>
            <w:r>
              <w:rPr>
                <w:noProof/>
                <w:webHidden/>
              </w:rPr>
              <w:fldChar w:fldCharType="begin"/>
            </w:r>
            <w:r>
              <w:rPr>
                <w:noProof/>
                <w:webHidden/>
              </w:rPr>
              <w:instrText xml:space="preserve"> PAGEREF _Toc501460873 \h </w:instrText>
            </w:r>
            <w:r>
              <w:rPr>
                <w:noProof/>
                <w:webHidden/>
              </w:rPr>
            </w:r>
            <w:r>
              <w:rPr>
                <w:noProof/>
                <w:webHidden/>
              </w:rPr>
              <w:fldChar w:fldCharType="separate"/>
            </w:r>
            <w:r>
              <w:rPr>
                <w:noProof/>
                <w:webHidden/>
              </w:rPr>
              <w:t>45</w:t>
            </w:r>
            <w:r>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74" w:history="1">
            <w:r w:rsidRPr="00F43DA7">
              <w:rPr>
                <w:rStyle w:val="Hyperlink"/>
                <w:noProof/>
              </w:rPr>
              <w:t>10. Schlussfolgerung und Ausblick</w:t>
            </w:r>
            <w:r>
              <w:rPr>
                <w:noProof/>
                <w:webHidden/>
              </w:rPr>
              <w:tab/>
            </w:r>
            <w:r>
              <w:rPr>
                <w:noProof/>
                <w:webHidden/>
              </w:rPr>
              <w:fldChar w:fldCharType="begin"/>
            </w:r>
            <w:r>
              <w:rPr>
                <w:noProof/>
                <w:webHidden/>
              </w:rPr>
              <w:instrText xml:space="preserve"> PAGEREF _Toc501460874 \h </w:instrText>
            </w:r>
            <w:r>
              <w:rPr>
                <w:noProof/>
                <w:webHidden/>
              </w:rPr>
            </w:r>
            <w:r>
              <w:rPr>
                <w:noProof/>
                <w:webHidden/>
              </w:rPr>
              <w:fldChar w:fldCharType="separate"/>
            </w:r>
            <w:r>
              <w:rPr>
                <w:noProof/>
                <w:webHidden/>
              </w:rPr>
              <w:t>46</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75" w:history="1">
            <w:r w:rsidRPr="00F43DA7">
              <w:rPr>
                <w:rStyle w:val="Hyperlink"/>
                <w:noProof/>
              </w:rPr>
              <w:t>10.1 Mathematische Grundlagen/Auswertung</w:t>
            </w:r>
            <w:r>
              <w:rPr>
                <w:noProof/>
                <w:webHidden/>
              </w:rPr>
              <w:tab/>
            </w:r>
            <w:r>
              <w:rPr>
                <w:noProof/>
                <w:webHidden/>
              </w:rPr>
              <w:fldChar w:fldCharType="begin"/>
            </w:r>
            <w:r>
              <w:rPr>
                <w:noProof/>
                <w:webHidden/>
              </w:rPr>
              <w:instrText xml:space="preserve"> PAGEREF _Toc501460875 \h </w:instrText>
            </w:r>
            <w:r>
              <w:rPr>
                <w:noProof/>
                <w:webHidden/>
              </w:rPr>
            </w:r>
            <w:r>
              <w:rPr>
                <w:noProof/>
                <w:webHidden/>
              </w:rPr>
              <w:fldChar w:fldCharType="separate"/>
            </w:r>
            <w:r>
              <w:rPr>
                <w:noProof/>
                <w:webHidden/>
              </w:rPr>
              <w:t>46</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76" w:history="1">
            <w:r w:rsidRPr="00F43DA7">
              <w:rPr>
                <w:rStyle w:val="Hyperlink"/>
                <w:noProof/>
              </w:rPr>
              <w:t>10.2 Simulation</w:t>
            </w:r>
            <w:r>
              <w:rPr>
                <w:noProof/>
                <w:webHidden/>
              </w:rPr>
              <w:tab/>
            </w:r>
            <w:r>
              <w:rPr>
                <w:noProof/>
                <w:webHidden/>
              </w:rPr>
              <w:fldChar w:fldCharType="begin"/>
            </w:r>
            <w:r>
              <w:rPr>
                <w:noProof/>
                <w:webHidden/>
              </w:rPr>
              <w:instrText xml:space="preserve"> PAGEREF _Toc501460876 \h </w:instrText>
            </w:r>
            <w:r>
              <w:rPr>
                <w:noProof/>
                <w:webHidden/>
              </w:rPr>
            </w:r>
            <w:r>
              <w:rPr>
                <w:noProof/>
                <w:webHidden/>
              </w:rPr>
              <w:fldChar w:fldCharType="separate"/>
            </w:r>
            <w:r>
              <w:rPr>
                <w:noProof/>
                <w:webHidden/>
              </w:rPr>
              <w:t>46</w:t>
            </w:r>
            <w:r>
              <w:rPr>
                <w:noProof/>
                <w:webHidden/>
              </w:rPr>
              <w:fldChar w:fldCharType="end"/>
            </w:r>
          </w:hyperlink>
        </w:p>
        <w:p w:rsidR="00C31F90" w:rsidRDefault="00C31F90">
          <w:pPr>
            <w:pStyle w:val="TOC2"/>
            <w:tabs>
              <w:tab w:val="right" w:leader="dot" w:pos="9628"/>
            </w:tabs>
            <w:rPr>
              <w:rFonts w:eastAsiaTheme="minorEastAsia" w:cstheme="minorBidi"/>
              <w:noProof/>
              <w:lang w:eastAsia="de-CH"/>
            </w:rPr>
          </w:pPr>
          <w:hyperlink w:anchor="_Toc501460877" w:history="1">
            <w:r w:rsidRPr="00F43DA7">
              <w:rPr>
                <w:rStyle w:val="Hyperlink"/>
                <w:noProof/>
              </w:rPr>
              <w:t>10.3 Erweiterungspotential</w:t>
            </w:r>
            <w:r>
              <w:rPr>
                <w:noProof/>
                <w:webHidden/>
              </w:rPr>
              <w:tab/>
            </w:r>
            <w:r>
              <w:rPr>
                <w:noProof/>
                <w:webHidden/>
              </w:rPr>
              <w:fldChar w:fldCharType="begin"/>
            </w:r>
            <w:r>
              <w:rPr>
                <w:noProof/>
                <w:webHidden/>
              </w:rPr>
              <w:instrText xml:space="preserve"> PAGEREF _Toc501460877 \h </w:instrText>
            </w:r>
            <w:r>
              <w:rPr>
                <w:noProof/>
                <w:webHidden/>
              </w:rPr>
            </w:r>
            <w:r>
              <w:rPr>
                <w:noProof/>
                <w:webHidden/>
              </w:rPr>
              <w:fldChar w:fldCharType="separate"/>
            </w:r>
            <w:r>
              <w:rPr>
                <w:noProof/>
                <w:webHidden/>
              </w:rPr>
              <w:t>46</w:t>
            </w:r>
            <w:r>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78" w:history="1">
            <w:r w:rsidRPr="00F43DA7">
              <w:rPr>
                <w:rStyle w:val="Hyperlink"/>
                <w:noProof/>
              </w:rPr>
              <w:t>11. Literaturverzeichnis</w:t>
            </w:r>
            <w:r>
              <w:rPr>
                <w:noProof/>
                <w:webHidden/>
              </w:rPr>
              <w:tab/>
            </w:r>
            <w:r>
              <w:rPr>
                <w:noProof/>
                <w:webHidden/>
              </w:rPr>
              <w:fldChar w:fldCharType="begin"/>
            </w:r>
            <w:r>
              <w:rPr>
                <w:noProof/>
                <w:webHidden/>
              </w:rPr>
              <w:instrText xml:space="preserve"> PAGEREF _Toc501460878 \h </w:instrText>
            </w:r>
            <w:r>
              <w:rPr>
                <w:noProof/>
                <w:webHidden/>
              </w:rPr>
            </w:r>
            <w:r>
              <w:rPr>
                <w:noProof/>
                <w:webHidden/>
              </w:rPr>
              <w:fldChar w:fldCharType="separate"/>
            </w:r>
            <w:r>
              <w:rPr>
                <w:noProof/>
                <w:webHidden/>
              </w:rPr>
              <w:t>47</w:t>
            </w:r>
            <w:r>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79" w:history="1">
            <w:r w:rsidRPr="00F43DA7">
              <w:rPr>
                <w:rStyle w:val="Hyperlink"/>
                <w:noProof/>
              </w:rPr>
              <w:t>12. Quellenverzeichnis</w:t>
            </w:r>
            <w:r>
              <w:rPr>
                <w:noProof/>
                <w:webHidden/>
              </w:rPr>
              <w:tab/>
            </w:r>
            <w:r>
              <w:rPr>
                <w:noProof/>
                <w:webHidden/>
              </w:rPr>
              <w:fldChar w:fldCharType="begin"/>
            </w:r>
            <w:r>
              <w:rPr>
                <w:noProof/>
                <w:webHidden/>
              </w:rPr>
              <w:instrText xml:space="preserve"> PAGEREF _Toc501460879 \h </w:instrText>
            </w:r>
            <w:r>
              <w:rPr>
                <w:noProof/>
                <w:webHidden/>
              </w:rPr>
            </w:r>
            <w:r>
              <w:rPr>
                <w:noProof/>
                <w:webHidden/>
              </w:rPr>
              <w:fldChar w:fldCharType="separate"/>
            </w:r>
            <w:r>
              <w:rPr>
                <w:noProof/>
                <w:webHidden/>
              </w:rPr>
              <w:t>47</w:t>
            </w:r>
            <w:r>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80" w:history="1">
            <w:r w:rsidRPr="00F43DA7">
              <w:rPr>
                <w:rStyle w:val="Hyperlink"/>
                <w:noProof/>
              </w:rPr>
              <w:t>13. Abbildungsverzeichnis</w:t>
            </w:r>
            <w:r>
              <w:rPr>
                <w:noProof/>
                <w:webHidden/>
              </w:rPr>
              <w:tab/>
            </w:r>
            <w:r>
              <w:rPr>
                <w:noProof/>
                <w:webHidden/>
              </w:rPr>
              <w:fldChar w:fldCharType="begin"/>
            </w:r>
            <w:r>
              <w:rPr>
                <w:noProof/>
                <w:webHidden/>
              </w:rPr>
              <w:instrText xml:space="preserve"> PAGEREF _Toc501460880 \h </w:instrText>
            </w:r>
            <w:r>
              <w:rPr>
                <w:noProof/>
                <w:webHidden/>
              </w:rPr>
            </w:r>
            <w:r>
              <w:rPr>
                <w:noProof/>
                <w:webHidden/>
              </w:rPr>
              <w:fldChar w:fldCharType="separate"/>
            </w:r>
            <w:r>
              <w:rPr>
                <w:noProof/>
                <w:webHidden/>
              </w:rPr>
              <w:t>47</w:t>
            </w:r>
            <w:r>
              <w:rPr>
                <w:noProof/>
                <w:webHidden/>
              </w:rPr>
              <w:fldChar w:fldCharType="end"/>
            </w:r>
          </w:hyperlink>
        </w:p>
        <w:p w:rsidR="00C31F90" w:rsidRDefault="00C31F90">
          <w:pPr>
            <w:pStyle w:val="TOC1"/>
            <w:tabs>
              <w:tab w:val="right" w:leader="dot" w:pos="9628"/>
            </w:tabs>
            <w:rPr>
              <w:rFonts w:eastAsiaTheme="minorEastAsia" w:cstheme="minorBidi"/>
              <w:noProof/>
              <w:lang w:eastAsia="de-CH"/>
            </w:rPr>
          </w:pPr>
          <w:hyperlink w:anchor="_Toc501460881" w:history="1">
            <w:r w:rsidRPr="00F43DA7">
              <w:rPr>
                <w:rStyle w:val="Hyperlink"/>
                <w:noProof/>
              </w:rPr>
              <w:t>14. Codefragmente</w:t>
            </w:r>
            <w:r>
              <w:rPr>
                <w:noProof/>
                <w:webHidden/>
              </w:rPr>
              <w:tab/>
            </w:r>
            <w:r>
              <w:rPr>
                <w:noProof/>
                <w:webHidden/>
              </w:rPr>
              <w:fldChar w:fldCharType="begin"/>
            </w:r>
            <w:r>
              <w:rPr>
                <w:noProof/>
                <w:webHidden/>
              </w:rPr>
              <w:instrText xml:space="preserve"> PAGEREF _Toc501460881 \h </w:instrText>
            </w:r>
            <w:r>
              <w:rPr>
                <w:noProof/>
                <w:webHidden/>
              </w:rPr>
            </w:r>
            <w:r>
              <w:rPr>
                <w:noProof/>
                <w:webHidden/>
              </w:rPr>
              <w:fldChar w:fldCharType="separate"/>
            </w:r>
            <w:r>
              <w:rPr>
                <w:noProof/>
                <w:webHidden/>
              </w:rPr>
              <w:t>48</w:t>
            </w:r>
            <w:r>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1460821"/>
      <w:r w:rsidRPr="00D92AA7">
        <w:lastRenderedPageBreak/>
        <w:t>Abstract</w:t>
      </w:r>
      <w:bookmarkEnd w:id="0"/>
      <w:bookmarkEnd w:id="1"/>
    </w:p>
    <w:p w:rsidR="00BF08D2" w:rsidRDefault="00BF08D2" w:rsidP="00BF08D2">
      <w:r>
        <w:t>Das Simulieren von komplexen Prozessen gewinnt immer mehr an Wert für ein Unternehmen und bildet einen immer wichtigeren Bestandteil in der Evaluation von neuen Dienstleistungen. In der diskreten Ereigniss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nicht berücksichtigt.</w:t>
      </w:r>
    </w:p>
    <w:p w:rsidR="00BF08D2" w:rsidRDefault="00BF08D2" w:rsidP="00BF08D2"/>
    <w:p w:rsidR="00BF08D2" w:rsidRDefault="009606C2" w:rsidP="00BF08D2">
      <w:r>
        <w:t>Diese Studienarbeit befasst sich mit drei Aspekten</w:t>
      </w:r>
      <w:r w:rsidR="00783E43">
        <w:t>, welche unser Vorgehen definieren.</w:t>
      </w:r>
      <w:r>
        <w:t xml:space="preserve">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erzeugt, welche die ARTA-Klassenbibliothek einbindet und das Generieren von autokorrelierten Zufallszahlen innerhalb von Simio ermöglicht. Zum Schluss wird dieses Plug-In 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Die Auswertungen zeigen auf, dass die Zufallszahlen von Arta.Standard im gewünschten Bereich liegen. Als Referenz wurden Zufallszahlen mithilfe der Java-Implementation erzeugt und diese anschliess</w:t>
      </w:r>
      <w:r w:rsidR="00C42431">
        <w:t>end mit den unseren Verglichen.</w:t>
      </w:r>
    </w:p>
    <w:p w:rsidR="00551CB9" w:rsidRDefault="00551CB9" w:rsidP="00BF08D2">
      <w:r>
        <w:t>In Form von einfachen Simulation</w:t>
      </w:r>
      <w:r w:rsidR="00A903F0">
        <w:t>s</w:t>
      </w:r>
      <w:r>
        <w:t>modellen wurde einerseits die Funktionalität des Simio-</w:t>
      </w:r>
      <w:proofErr w:type="spellStart"/>
      <w:r>
        <w:t>AddIns</w:t>
      </w:r>
      <w:proofErr w:type="spellEnd"/>
      <w:r>
        <w:t xml:space="preserve"> getestet, andererseits wurde</w:t>
      </w:r>
      <w:r w:rsidR="000175CD">
        <w:t xml:space="preserve"> ein erster Vergleich zwischen S</w:t>
      </w:r>
      <w:r>
        <w:t xml:space="preserve">imio-generierten Zahlen und </w:t>
      </w:r>
      <w:r w:rsidR="00367119">
        <w:t>ARTA</w:t>
      </w:r>
      <w:r>
        <w:t xml:space="preserve">-Zahlen getätigt. </w:t>
      </w:r>
      <w:r w:rsidR="00B65AC2">
        <w:t>Bei diesen Vergleichen wird ersichtlich, dass es signifikante Unterschiede zwischen den beiden Generierungsarten entstehen.</w:t>
      </w:r>
    </w:p>
    <w:p w:rsidR="00964D1C" w:rsidRPr="00BF08D2" w:rsidRDefault="00964D1C" w:rsidP="00BF08D2"/>
    <w:p w:rsidR="00605B18" w:rsidRPr="00D92AA7" w:rsidRDefault="00605B18" w:rsidP="007B47BA">
      <w:pPr>
        <w:pStyle w:val="Heading1"/>
      </w:pPr>
      <w:bookmarkStart w:id="2" w:name="_Toc497914986"/>
      <w:bookmarkStart w:id="3" w:name="_Toc501460822"/>
      <w:r w:rsidRPr="00D92AA7">
        <w:t>Einführung und Motivation</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w:t>
      </w:r>
      <w:proofErr w:type="gramStart"/>
      <w:r w:rsidR="00FB59AB">
        <w:t>autokorrelierte</w:t>
      </w:r>
      <w:proofErr w:type="gramEnd"/>
      <w:r w:rsidRPr="00D92AA7">
        <w:t xml:space="preserv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1460823"/>
      <w:r w:rsidRPr="00D92AA7">
        <w:t>Zugrundeliegende Arbeiten</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w:t>
      </w:r>
      <w:proofErr w:type="spellStart"/>
      <w:r w:rsidRPr="00D92AA7">
        <w:t>to</w:t>
      </w:r>
      <w:proofErr w:type="spellEnd"/>
      <w:r w:rsidRPr="00D92AA7">
        <w:t xml:space="preserve"> </w:t>
      </w:r>
      <w:proofErr w:type="spellStart"/>
      <w:r w:rsidRPr="00D92AA7">
        <w:t>anything</w:t>
      </w:r>
      <w:proofErr w:type="spellEnd"/>
      <w:r w:rsidRPr="00D92AA7">
        <w:t>: Time-</w:t>
      </w:r>
      <w:proofErr w:type="spellStart"/>
      <w:r w:rsidRPr="00D92AA7">
        <w:t>series</w:t>
      </w:r>
      <w:proofErr w:type="spellEnd"/>
      <w:r w:rsidRPr="00D92AA7">
        <w:t xml:space="preserve"> </w:t>
      </w:r>
      <w:proofErr w:type="spellStart"/>
      <w:r w:rsidRPr="00D92AA7">
        <w:t>input</w:t>
      </w:r>
      <w:proofErr w:type="spellEnd"/>
      <w:r w:rsidRPr="00D92AA7">
        <w:t xml:space="preserve"> </w:t>
      </w:r>
      <w:proofErr w:type="spellStart"/>
      <w:r w:rsidRPr="00D92AA7">
        <w:t>processes</w:t>
      </w:r>
      <w:proofErr w:type="spellEnd"/>
      <w:r w:rsidRPr="00D92AA7">
        <w:t xml:space="preserve"> </w:t>
      </w:r>
      <w:proofErr w:type="spellStart"/>
      <w:r w:rsidRPr="00D92AA7">
        <w:t>for</w:t>
      </w:r>
      <w:proofErr w:type="spellEnd"/>
      <w:r w:rsidRPr="00D92AA7">
        <w:t xml:space="preserve"> </w:t>
      </w:r>
      <w:proofErr w:type="spellStart"/>
      <w:r w:rsidRPr="00D92AA7">
        <w:t>simulation</w:t>
      </w:r>
      <w:proofErr w:type="spellEnd"/>
      <w:r w:rsidR="00AC64BD" w:rsidRPr="00D92AA7">
        <w:rPr>
          <w:rStyle w:val="FootnoteReference"/>
        </w:rPr>
        <w:footnoteReference w:id="2"/>
      </w:r>
      <w:r w:rsidRPr="00D92AA7">
        <w:t xml:space="preserve">» und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00C75486" w:rsidRPr="00D92AA7">
        <w:rPr>
          <w:rStyle w:val="FootnoteReference"/>
        </w:rPr>
        <w:footnoteReference w:id="3"/>
      </w:r>
      <w:r w:rsidRPr="00D92AA7">
        <w:t>».</w:t>
      </w:r>
    </w:p>
    <w:p w:rsidR="00C7294B" w:rsidRPr="00CB5979" w:rsidRDefault="00A24F43" w:rsidP="007B47BA">
      <w:r w:rsidRPr="00A24F43">
        <w:lastRenderedPageBreak/>
        <w:t xml:space="preserve">Marne C. </w:t>
      </w:r>
      <w:proofErr w:type="spellStart"/>
      <w:r w:rsidRPr="00A24F43">
        <w:t>Cario</w:t>
      </w:r>
      <w:proofErr w:type="spellEnd"/>
      <w:r w:rsidRPr="00A24F43">
        <w:t xml:space="preserve">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w:t>
      </w:r>
      <w:proofErr w:type="spellStart"/>
      <w:r w:rsidR="00AC64BD" w:rsidRPr="00D92AA7">
        <w:t>to</w:t>
      </w:r>
      <w:proofErr w:type="spellEnd"/>
      <w:r w:rsidR="00AC64BD" w:rsidRPr="00D92AA7">
        <w:t>-</w:t>
      </w:r>
      <w:proofErr w:type="spellStart"/>
      <w:r w:rsidR="00AC64BD" w:rsidRPr="00D92AA7">
        <w:t>anything</w:t>
      </w:r>
      <w:proofErr w:type="spellEnd"/>
      <w:r w:rsidR="00AC64BD" w:rsidRPr="00D92AA7">
        <w:t xml:space="preserve">) stellt ein bewährtes Modell zur Erzeugung von zufällig generierten Zahlen, mit </w:t>
      </w:r>
      <w:proofErr w:type="gramStart"/>
      <w:r w:rsidR="00AC64BD" w:rsidRPr="00D92AA7">
        <w:t>ge</w:t>
      </w:r>
      <w:r w:rsidR="00A3326A">
        <w:t>gebener Randverteilung und einem</w:t>
      </w:r>
      <w:r w:rsidR="00AC64BD" w:rsidRPr="00D92AA7">
        <w:t xml:space="preserve"> Autokorrelation aufweisendem Muster</w:t>
      </w:r>
      <w:proofErr w:type="gramEnd"/>
      <w:r w:rsidR="00AC64BD" w:rsidRPr="00D92AA7">
        <w:t xml:space="preserve"> dar.</w:t>
      </w:r>
      <w:r>
        <w:t xml:space="preserve"> </w:t>
      </w:r>
      <w:r w:rsidR="00D92AA7" w:rsidRPr="00D92AA7">
        <w:rPr>
          <w:lang w:val="en-US"/>
        </w:rPr>
        <w:t xml:space="preserve">«JARTA — A Java library to model and fit Autoregressive-To-Anything processes» </w:t>
      </w:r>
      <w:proofErr w:type="spellStart"/>
      <w:r w:rsidR="00C7294B" w:rsidRPr="000417B3">
        <w:rPr>
          <w:lang w:val="en-US"/>
        </w:rPr>
        <w:t>stellt</w:t>
      </w:r>
      <w:proofErr w:type="spellEnd"/>
      <w:r w:rsidR="00C7294B" w:rsidRPr="000417B3">
        <w:rPr>
          <w:lang w:val="en-US"/>
        </w:rPr>
        <w:t xml:space="preserve"> </w:t>
      </w:r>
      <w:proofErr w:type="spellStart"/>
      <w:r w:rsidR="00C7294B" w:rsidRPr="000417B3">
        <w:rPr>
          <w:lang w:val="en-US"/>
        </w:rPr>
        <w:t>eine</w:t>
      </w:r>
      <w:proofErr w:type="spellEnd"/>
      <w:r w:rsidR="00C7294B" w:rsidRPr="000417B3">
        <w:rPr>
          <w:lang w:val="en-US"/>
        </w:rPr>
        <w:t xml:space="preserve"> Java Implementation </w:t>
      </w:r>
      <w:proofErr w:type="spellStart"/>
      <w:r w:rsidR="00C7294B" w:rsidRPr="000417B3">
        <w:rPr>
          <w:lang w:val="en-US"/>
        </w:rPr>
        <w:t>vor</w:t>
      </w:r>
      <w:proofErr w:type="spellEnd"/>
      <w:r w:rsidR="00C7294B" w:rsidRPr="000417B3">
        <w:rPr>
          <w:lang w:val="en-US"/>
        </w:rPr>
        <w:t xml:space="preserve">, </w:t>
      </w:r>
      <w:proofErr w:type="spellStart"/>
      <w:r w:rsidR="00C7294B" w:rsidRPr="000417B3">
        <w:rPr>
          <w:lang w:val="en-US"/>
        </w:rPr>
        <w:t>welche</w:t>
      </w:r>
      <w:proofErr w:type="spellEnd"/>
      <w:r w:rsidR="00C7294B" w:rsidRPr="000417B3">
        <w:rPr>
          <w:lang w:val="en-US"/>
        </w:rPr>
        <w:t xml:space="preserve"> </w:t>
      </w:r>
      <w:r w:rsidR="00E657BD" w:rsidRPr="000417B3">
        <w:rPr>
          <w:lang w:val="en-US"/>
        </w:rPr>
        <w:t>den ARTA-</w:t>
      </w:r>
      <w:proofErr w:type="spellStart"/>
      <w:r w:rsidR="00C7294B" w:rsidRPr="000417B3">
        <w:rPr>
          <w:lang w:val="en-US"/>
        </w:rPr>
        <w:t>Prozess</w:t>
      </w:r>
      <w:proofErr w:type="spellEnd"/>
      <w:r w:rsidR="00C7294B" w:rsidRPr="000417B3">
        <w:rPr>
          <w:lang w:val="en-US"/>
        </w:rPr>
        <w:t xml:space="preserve"> </w:t>
      </w:r>
      <w:proofErr w:type="spellStart"/>
      <w:r w:rsidR="00C7294B" w:rsidRPr="000417B3">
        <w:rPr>
          <w:lang w:val="en-US"/>
        </w:rPr>
        <w:t>abbildet</w:t>
      </w:r>
      <w:proofErr w:type="spellEnd"/>
      <w:r w:rsidR="00C7294B" w:rsidRPr="000417B3">
        <w:rPr>
          <w:lang w:val="en-US"/>
        </w:rPr>
        <w:t>.</w:t>
      </w:r>
      <w:r w:rsidR="005E7F9F" w:rsidRPr="000417B3">
        <w:rPr>
          <w:lang w:val="en-US"/>
        </w:rPr>
        <w:t xml:space="preserve"> </w:t>
      </w:r>
      <w:r w:rsidR="00AC64BD" w:rsidRPr="00CB5979">
        <w:t xml:space="preserve">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w:t>
      </w:r>
      <w:proofErr w:type="spellStart"/>
      <w:r w:rsidR="00AC64BD" w:rsidRPr="00CB5979">
        <w:t>Sourcecode</w:t>
      </w:r>
      <w:proofErr w:type="spellEnd"/>
      <w:r w:rsidR="00AC64BD" w:rsidRPr="00CB5979">
        <w:t xml:space="preserve"> von JARTA ist frei verfügbar.</w:t>
      </w:r>
    </w:p>
    <w:p w:rsidR="000559C7" w:rsidRPr="00D92AA7" w:rsidRDefault="00605B18" w:rsidP="007B47BA">
      <w:pPr>
        <w:pStyle w:val="Heading1"/>
      </w:pPr>
      <w:bookmarkStart w:id="6" w:name="_Toc497914990"/>
      <w:bookmarkStart w:id="7" w:name="_Toc501460824"/>
      <w:r w:rsidRPr="00D92AA7">
        <w:t>Autokorrelation</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1460825"/>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 xml:space="preserve">Bei Autokorrelation sind also die Werte einer </w:t>
      </w:r>
      <w:proofErr w:type="gramStart"/>
      <w:r w:rsidRPr="00D92AA7">
        <w:t>Variable</w:t>
      </w:r>
      <w:proofErr w:type="gramEnd"/>
      <w:r w:rsidRPr="00D92AA7">
        <w:t xml:space="preserve"> zum Zeitpunkt </w:t>
      </w:r>
      <w:proofErr w:type="spellStart"/>
      <w:r w:rsidRPr="00D92AA7">
        <w:t>t</w:t>
      </w:r>
      <w:r w:rsidR="00662BB3" w:rsidRPr="00D92AA7">
        <w:rPr>
          <w:vertAlign w:val="subscript"/>
        </w:rPr>
        <w:t>n</w:t>
      </w:r>
      <w:proofErr w:type="spellEnd"/>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w:t>
      </w:r>
      <w:proofErr w:type="spellStart"/>
      <w:r w:rsidR="00662BB3" w:rsidRPr="00D92AA7">
        <w:t>t</w:t>
      </w:r>
      <w:r w:rsidR="00662BB3" w:rsidRPr="00D92AA7">
        <w:rPr>
          <w:vertAlign w:val="subscript"/>
        </w:rPr>
        <w:t>n</w:t>
      </w:r>
      <w:proofErr w:type="spellEnd"/>
      <w:r w:rsidR="00662BB3" w:rsidRPr="00D92AA7">
        <w:t>)</w:t>
      </w:r>
      <w:r w:rsidR="00890C3A" w:rsidRPr="00D92AA7">
        <w:t xml:space="preserve"> und der</w:t>
      </w:r>
      <w:r w:rsidR="000E1CA6" w:rsidRPr="00D92AA7">
        <w:t>,</w:t>
      </w:r>
      <w:r w:rsidR="00890C3A" w:rsidRPr="00D92AA7">
        <w:t xml:space="preserve"> um eine Zeit </w:t>
      </w:r>
      <w:proofErr w:type="spellStart"/>
      <w:r w:rsidR="00890C3A" w:rsidRPr="00D92AA7">
        <w:t>t</w:t>
      </w:r>
      <w:r w:rsidR="00662BB3" w:rsidRPr="00D92AA7">
        <w:rPr>
          <w:vertAlign w:val="subscript"/>
        </w:rPr>
        <w:t>n+m</w:t>
      </w:r>
      <w:proofErr w:type="spellEnd"/>
      <w:r w:rsidR="000E1CA6" w:rsidRPr="00D92AA7">
        <w:t>,</w:t>
      </w:r>
      <w:r w:rsidR="00890C3A" w:rsidRPr="00D92AA7">
        <w:t xml:space="preserve"> verschobenen Folge besteht.</w:t>
      </w:r>
    </w:p>
    <w:p w:rsidR="00BA2D5B" w:rsidRPr="00D92AA7" w:rsidRDefault="00BA2D5B" w:rsidP="00BA2D5B">
      <w:pPr>
        <w:pStyle w:val="Heading2"/>
      </w:pPr>
      <w:bookmarkStart w:id="10" w:name="_Toc501460826"/>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r w:rsidR="00623058" w:rsidRPr="00D92AA7">
        <w:rPr>
          <w:rStyle w:val="FootnoteReference"/>
        </w:rPr>
        <w:footnoteReference w:id="4"/>
      </w:r>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109.8pt" o:ole="">
            <v:imagedata r:id="rId8" o:title=""/>
          </v:shape>
          <o:OLEObject Type="Embed" ProgID="Visio.Drawing.15" ShapeID="_x0000_i1025" DrawAspect="Content" ObjectID="_1575205443" r:id="rId9"/>
        </w:object>
      </w:r>
    </w:p>
    <w:p w:rsidR="00AC4AE8" w:rsidRPr="00D92AA7" w:rsidRDefault="00081DB4" w:rsidP="00E91194">
      <w:pPr>
        <w:pStyle w:val="Caption"/>
      </w:pPr>
      <w:bookmarkStart w:id="11" w:name="_Toc500236306"/>
      <w:bookmarkStart w:id="12" w:name="_Toc501455778"/>
      <w:r w:rsidRPr="00D92AA7">
        <w:t xml:space="preserve">Abbildung </w:t>
      </w:r>
      <w:fldSimple w:instr=" SEQ Abbildung \* ARABIC ">
        <w:r w:rsidR="009B5D9F">
          <w:rPr>
            <w:noProof/>
          </w:rPr>
          <w:t>1</w:t>
        </w:r>
      </w:fldSimple>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w:t>
      </w:r>
      <w:r w:rsidR="006205DC" w:rsidRPr="00D92AA7">
        <w:lastRenderedPageBreak/>
        <w:t>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3" w:name="_Toc497914992"/>
      <w:bookmarkStart w:id="14" w:name="_Toc501460827"/>
      <w:r w:rsidRPr="00D92AA7">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5" w:name="_Toc497914993"/>
      <w:bookmarkStart w:id="16" w:name="_Toc501460828"/>
      <w:r w:rsidRPr="00D92AA7">
        <w:t>Partielle Korrelation</w:t>
      </w:r>
      <w:bookmarkEnd w:id="15"/>
      <w:bookmarkEnd w:id="16"/>
    </w:p>
    <w:p w:rsidR="00DB08C8"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DB08C8" w:rsidRDefault="00DB08C8" w:rsidP="00DB08C8">
      <w:r>
        <w:br w:type="page"/>
      </w:r>
    </w:p>
    <w:p w:rsidR="008C20B0" w:rsidRPr="00D92AA7" w:rsidRDefault="008C20B0" w:rsidP="008C20B0">
      <w:pPr>
        <w:pStyle w:val="Heading2"/>
      </w:pPr>
      <w:bookmarkStart w:id="17" w:name="_Toc497914994"/>
      <w:bookmarkStart w:id="18" w:name="_Toc501460829"/>
      <w:r w:rsidRPr="00D92AA7">
        <w:lastRenderedPageBreak/>
        <w:t>Durbin-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5"/>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706954" w:rsidP="00B07E0D">
            <w:pPr>
              <w:jc w:val="left"/>
            </w:pPr>
            <w:r>
              <w:t xml:space="preserve"> </w:t>
            </w:r>
            <w:r w:rsidR="008C20B0"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706954" w:rsidP="00B07E0D">
            <w:pPr>
              <w:jc w:val="left"/>
            </w:pPr>
            <w:r>
              <w:t xml:space="preserve"> </w:t>
            </w:r>
            <w:r w:rsidR="008C20B0"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DB08C8" w:rsidRDefault="008C20B0" w:rsidP="00DB08C8">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452A51"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452A51"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452A51"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8C20B0" w:rsidP="00B07E0D">
            <w:pPr>
              <w:rPr>
                <w:i/>
              </w:rPr>
            </w:pPr>
            <w:r w:rsidRPr="00D92AA7">
              <w:rPr>
                <w:i/>
                <w:color w:val="FF0000"/>
              </w:rPr>
              <w:t>[TODO]</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Heading2"/>
      </w:pPr>
      <w:bookmarkStart w:id="20" w:name="_Toc501460830"/>
      <w:r w:rsidRPr="00D92AA7">
        <w:lastRenderedPageBreak/>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98"/>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E91194">
      <w:pPr>
        <w:pStyle w:val="Caption"/>
      </w:pPr>
      <w:r w:rsidRPr="00D92AA7">
        <w:t xml:space="preserve">Tabelle </w:t>
      </w:r>
      <w:fldSimple w:instr=" SEQ Tabelle \* ARABIC ">
        <w:r w:rsidR="00C31F90">
          <w:rPr>
            <w:noProof/>
          </w:rPr>
          <w:t>1</w:t>
        </w:r>
      </w:fldSimple>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lastRenderedPageBreak/>
        <w:t>Mithilfe der Software Cryptool</w:t>
      </w:r>
      <w:r w:rsidR="00684011" w:rsidRPr="00D92AA7">
        <w:rPr>
          <w:rStyle w:val="FootnoteReference"/>
        </w:rPr>
        <w:footnoteReference w:id="6"/>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welche die Ähnlichkeit einer Folge</w:t>
      </w:r>
      <w:r w:rsidR="0090256A" w:rsidRPr="00D92AA7">
        <w:rPr>
          <w:rStyle w:val="FootnoteReference"/>
        </w:rPr>
        <w:footnoteReference w:id="7"/>
      </w:r>
      <w:r w:rsidR="00775BD6" w:rsidRPr="00D92AA7">
        <w:t xml:space="preserve"> (s[i]) = s[1], s[2], …</w:t>
      </w:r>
      <w:r w:rsidR="00BD7008" w:rsidRPr="00D92AA7">
        <w:t>, s[n]</w:t>
      </w:r>
      <w:r w:rsidR="00775BD6" w:rsidRPr="00D92AA7">
        <w:t xml:space="preserve"> und der um t Stellen verschobenen Folge (s[</w:t>
      </w:r>
      <w:proofErr w:type="spellStart"/>
      <w:r w:rsidR="00775BD6" w:rsidRPr="00D92AA7">
        <w:t>i+t</w:t>
      </w:r>
      <w:proofErr w:type="spellEnd"/>
      <w:r w:rsidR="00775BD6" w:rsidRPr="00D92AA7">
        <w: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1" w:name="_Toc501460831"/>
      <w:r w:rsidRPr="00D92AA7">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E91194">
      <w:pPr>
        <w:pStyle w:val="Caption"/>
      </w:pPr>
      <w:bookmarkStart w:id="22" w:name="_Toc501455779"/>
      <w:r w:rsidRPr="00D92AA7">
        <w:t xml:space="preserve">Abbildung </w:t>
      </w:r>
      <w:fldSimple w:instr=" SEQ Abbildung \* ARABIC ">
        <w:r w:rsidR="009B5D9F">
          <w:rPr>
            <w:noProof/>
          </w:rPr>
          <w:t>2</w:t>
        </w:r>
      </w:fldSimple>
      <w:r w:rsidRPr="00D92AA7">
        <w:t>: Autokorrelation des unverschlüsselten Textes, Bsp. 1</w:t>
      </w:r>
      <w:bookmarkEnd w:id="22"/>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E91194">
      <w:pPr>
        <w:pStyle w:val="Caption"/>
      </w:pPr>
      <w:bookmarkStart w:id="23" w:name="_Toc501455780"/>
      <w:r w:rsidRPr="00D92AA7">
        <w:t xml:space="preserve">Abbildung </w:t>
      </w:r>
      <w:fldSimple w:instr=" SEQ Abbildung \* ARABIC ">
        <w:r w:rsidR="009B5D9F">
          <w:rPr>
            <w:noProof/>
          </w:rPr>
          <w:t>3</w:t>
        </w:r>
      </w:fldSimple>
      <w:r w:rsidRPr="00D92AA7">
        <w:t>: Autokorrelation verschlüsselter Text, Bsp.1</w:t>
      </w:r>
      <w:bookmarkEnd w:id="23"/>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Heading3"/>
      </w:pPr>
      <w:bookmarkStart w:id="24" w:name="_Toc501460832"/>
      <w:r w:rsidRPr="00D92AA7">
        <w:lastRenderedPageBreak/>
        <w:t>Beispiel 2</w:t>
      </w:r>
      <w:bookmarkEnd w:id="24"/>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8"/>
            </w:r>
          </w:p>
          <w:p w:rsidR="00C12EA5" w:rsidRPr="00D92AA7" w:rsidRDefault="00C44530" w:rsidP="002419F1">
            <w:r w:rsidRPr="00D92AA7">
              <w:t>Die Giraffen</w:t>
            </w:r>
            <w:r w:rsidR="006669F5">
              <w:t xml:space="preserve"> </w:t>
            </w:r>
            <w:r w:rsidR="00C55641" w:rsidRPr="00D92AA7">
              <w:t xml:space="preserve">sind eine Gattung der Säugetiere aus der Ordnung der Paarhufer. Ursprünglich wurde ihr mit </w:t>
            </w:r>
            <w:proofErr w:type="spellStart"/>
            <w:r w:rsidR="00C55641" w:rsidRPr="00D92AA7">
              <w:t>Giraffa</w:t>
            </w:r>
            <w:proofErr w:type="spellEnd"/>
            <w:r w:rsidR="00C55641" w:rsidRPr="00D92AA7">
              <w:t xml:space="preserve"> </w:t>
            </w:r>
            <w:proofErr w:type="spellStart"/>
            <w:r w:rsidR="00C55641" w:rsidRPr="00D92AA7">
              <w:t>camelopardalis</w:t>
            </w:r>
            <w:proofErr w:type="spellEnd"/>
            <w:r w:rsidR="00C55641" w:rsidRPr="00D92AA7">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proofErr w:type="spellStart"/>
            <w:r w:rsidRPr="00D92AA7">
              <w:t>Dcx</w:t>
            </w:r>
            <w:proofErr w:type="spellEnd"/>
            <w:r w:rsidRPr="00D92AA7">
              <w:t xml:space="preserve"> </w:t>
            </w:r>
            <w:proofErr w:type="spellStart"/>
            <w:r w:rsidRPr="00D92AA7">
              <w:t>Usfrwjpn</w:t>
            </w:r>
            <w:proofErr w:type="spellEnd"/>
            <w:r w:rsidRPr="00D92AA7">
              <w:t xml:space="preserve"> </w:t>
            </w:r>
            <w:proofErr w:type="spellStart"/>
            <w:r w:rsidR="008E5435" w:rsidRPr="00D92AA7">
              <w:t>lqbq</w:t>
            </w:r>
            <w:proofErr w:type="spellEnd"/>
            <w:r w:rsidR="008E5435" w:rsidRPr="00D92AA7">
              <w:t xml:space="preserve"> </w:t>
            </w:r>
            <w:proofErr w:type="spellStart"/>
            <w:r w:rsidR="008E5435" w:rsidRPr="00D92AA7">
              <w:t>ecgs</w:t>
            </w:r>
            <w:proofErr w:type="spellEnd"/>
            <w:r w:rsidR="008E5435" w:rsidRPr="00D92AA7">
              <w:t xml:space="preserve"> </w:t>
            </w:r>
            <w:proofErr w:type="spellStart"/>
            <w:r w:rsidR="008E5435" w:rsidRPr="00D92AA7">
              <w:t>Qokkyyg</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Fäuaxhssiv</w:t>
            </w:r>
            <w:proofErr w:type="spellEnd"/>
            <w:r w:rsidR="008E5435" w:rsidRPr="00D92AA7">
              <w:t xml:space="preserve"> </w:t>
            </w:r>
            <w:proofErr w:type="spellStart"/>
            <w:r w:rsidR="008E5435" w:rsidRPr="00D92AA7">
              <w:t>efs</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Brxgixu</w:t>
            </w:r>
            <w:proofErr w:type="spellEnd"/>
            <w:r w:rsidR="008E5435" w:rsidRPr="00D92AA7">
              <w:t xml:space="preserve"> </w:t>
            </w:r>
            <w:proofErr w:type="spellStart"/>
            <w:r w:rsidR="008E5435" w:rsidRPr="00D92AA7">
              <w:t>uvv</w:t>
            </w:r>
            <w:proofErr w:type="spellEnd"/>
            <w:r w:rsidR="008E5435" w:rsidRPr="00D92AA7">
              <w:t xml:space="preserve"> </w:t>
            </w:r>
            <w:proofErr w:type="spellStart"/>
            <w:r w:rsidR="008E5435" w:rsidRPr="00D92AA7">
              <w:t>Aatzvhfyk</w:t>
            </w:r>
            <w:proofErr w:type="spellEnd"/>
            <w:r w:rsidR="008E5435" w:rsidRPr="00D92AA7">
              <w:t xml:space="preserve">. </w:t>
            </w:r>
            <w:proofErr w:type="spellStart"/>
            <w:r w:rsidR="008E5435" w:rsidRPr="00D92AA7">
              <w:t>Ibggiürrlbkv</w:t>
            </w:r>
            <w:proofErr w:type="spellEnd"/>
            <w:r w:rsidR="008E5435" w:rsidRPr="00D92AA7">
              <w:t xml:space="preserve"> </w:t>
            </w:r>
            <w:proofErr w:type="spellStart"/>
            <w:r w:rsidR="008E5435" w:rsidRPr="00D92AA7">
              <w:t>julws</w:t>
            </w:r>
            <w:proofErr w:type="spellEnd"/>
            <w:r w:rsidR="008E5435" w:rsidRPr="00D92AA7">
              <w:t xml:space="preserve"> </w:t>
            </w:r>
            <w:proofErr w:type="spellStart"/>
            <w:r w:rsidR="008E5435" w:rsidRPr="00D92AA7">
              <w:t>svi</w:t>
            </w:r>
            <w:proofErr w:type="spellEnd"/>
            <w:r w:rsidR="008E5435" w:rsidRPr="00D92AA7">
              <w:t xml:space="preserve"> </w:t>
            </w:r>
            <w:proofErr w:type="spellStart"/>
            <w:r w:rsidR="008E5435" w:rsidRPr="00D92AA7">
              <w:t>dme</w:t>
            </w:r>
            <w:proofErr w:type="spellEnd"/>
            <w:r w:rsidR="008E5435" w:rsidRPr="00D92AA7">
              <w:t xml:space="preserve"> </w:t>
            </w:r>
            <w:proofErr w:type="spellStart"/>
            <w:r w:rsidR="008E5435" w:rsidRPr="00D92AA7">
              <w:t>Gbzosfu</w:t>
            </w:r>
            <w:proofErr w:type="spellEnd"/>
            <w:r w:rsidR="008E5435" w:rsidRPr="00D92AA7">
              <w:t xml:space="preserve"> </w:t>
            </w:r>
            <w:proofErr w:type="spellStart"/>
            <w:r w:rsidR="008E5435" w:rsidRPr="00D92AA7">
              <w:t>vowscftlrwizvs</w:t>
            </w:r>
            <w:proofErr w:type="spellEnd"/>
            <w:r w:rsidR="008E5435" w:rsidRPr="00D92AA7">
              <w:t xml:space="preserve"> </w:t>
            </w:r>
            <w:proofErr w:type="spellStart"/>
            <w:r w:rsidR="008E5435" w:rsidRPr="00D92AA7">
              <w:t>ogr</w:t>
            </w:r>
            <w:proofErr w:type="spellEnd"/>
            <w:r w:rsidR="008E5435" w:rsidRPr="00D92AA7">
              <w:t xml:space="preserve"> </w:t>
            </w:r>
            <w:proofErr w:type="spellStart"/>
            <w:r w:rsidR="008E5435" w:rsidRPr="00D92AA7">
              <w:t>nsi</w:t>
            </w:r>
            <w:proofErr w:type="spellEnd"/>
            <w:r w:rsidR="008E5435" w:rsidRPr="00D92AA7">
              <w:t xml:space="preserve"> </w:t>
            </w:r>
            <w:proofErr w:type="spellStart"/>
            <w:r w:rsidR="008E5435" w:rsidRPr="00D92AA7">
              <w:t>Kvtvbizoetxwmvelrr</w:t>
            </w:r>
            <w:proofErr w:type="spellEnd"/>
            <w:r w:rsidR="008E5435" w:rsidRPr="00D92AA7">
              <w:t xml:space="preserve"> </w:t>
            </w:r>
            <w:proofErr w:type="spellStart"/>
            <w:r w:rsidR="008E5435" w:rsidRPr="00D92AA7">
              <w:t>Gbzosfy</w:t>
            </w:r>
            <w:proofErr w:type="spellEnd"/>
            <w:r w:rsidR="008E5435" w:rsidRPr="00D92AA7">
              <w:t xml:space="preserve"> gib </w:t>
            </w:r>
            <w:proofErr w:type="spellStart"/>
            <w:r w:rsidR="008E5435" w:rsidRPr="00D92AA7">
              <w:t>szei</w:t>
            </w:r>
            <w:proofErr w:type="spellEnd"/>
            <w:r w:rsidR="008E5435" w:rsidRPr="00D92AA7">
              <w:t xml:space="preserve"> </w:t>
            </w:r>
            <w:proofErr w:type="spellStart"/>
            <w:r w:rsidR="008E5435" w:rsidRPr="00D92AA7">
              <w:t>pighwte</w:t>
            </w:r>
            <w:proofErr w:type="spellEnd"/>
            <w:r w:rsidR="008E5435" w:rsidRPr="00D92AA7">
              <w:t xml:space="preserve"> </w:t>
            </w:r>
            <w:proofErr w:type="spellStart"/>
            <w:r w:rsidR="008E5435" w:rsidRPr="00D92AA7">
              <w:t>Ukh</w:t>
            </w:r>
            <w:proofErr w:type="spellEnd"/>
            <w:r w:rsidR="008E5435" w:rsidRPr="00D92AA7">
              <w:t xml:space="preserve"> </w:t>
            </w:r>
            <w:proofErr w:type="spellStart"/>
            <w:r w:rsidR="008E5435" w:rsidRPr="00D92AA7">
              <w:t>jixvatelmb</w:t>
            </w:r>
            <w:proofErr w:type="spellEnd"/>
            <w:r w:rsidR="008E5435" w:rsidRPr="00D92AA7">
              <w:t xml:space="preserve">. </w:t>
            </w:r>
            <w:proofErr w:type="spellStart"/>
            <w:r w:rsidR="008E5435" w:rsidRPr="00D92AA7">
              <w:t>Zofxyezrikpnxbwfcbx</w:t>
            </w:r>
            <w:proofErr w:type="spellEnd"/>
            <w:r w:rsidR="008E5435" w:rsidRPr="00D92AA7">
              <w:t xml:space="preserve"> </w:t>
            </w:r>
            <w:proofErr w:type="spellStart"/>
            <w:r w:rsidR="008E5435" w:rsidRPr="00D92AA7">
              <w:t>Ixhviwfcacbteh</w:t>
            </w:r>
            <w:proofErr w:type="spellEnd"/>
            <w:r w:rsidR="008E5435" w:rsidRPr="00D92AA7">
              <w:t xml:space="preserve"> </w:t>
            </w:r>
            <w:proofErr w:type="spellStart"/>
            <w:r w:rsidR="008E5435" w:rsidRPr="00D92AA7">
              <w:t>sssuve</w:t>
            </w:r>
            <w:proofErr w:type="spellEnd"/>
            <w:r w:rsidR="008E5435" w:rsidRPr="00D92AA7">
              <w:t xml:space="preserve"> </w:t>
            </w:r>
            <w:proofErr w:type="spellStart"/>
            <w:r w:rsidR="008E5435" w:rsidRPr="00D92AA7">
              <w:t>npdhkv</w:t>
            </w:r>
            <w:proofErr w:type="spellEnd"/>
            <w:r w:rsidR="008E5435" w:rsidRPr="00D92AA7">
              <w:t xml:space="preserve">, </w:t>
            </w:r>
            <w:proofErr w:type="spellStart"/>
            <w:r w:rsidR="008E5435" w:rsidRPr="00D92AA7">
              <w:t>qaml</w:t>
            </w:r>
            <w:proofErr w:type="spellEnd"/>
            <w:r w:rsidR="008E5435" w:rsidRPr="00D92AA7">
              <w:t xml:space="preserve"> </w:t>
            </w:r>
            <w:proofErr w:type="spellStart"/>
            <w:r w:rsidR="008E5435" w:rsidRPr="00D92AA7">
              <w:t>rss</w:t>
            </w:r>
            <w:proofErr w:type="spellEnd"/>
            <w:r w:rsidR="008E5435" w:rsidRPr="00D92AA7">
              <w:t xml:space="preserve"> </w:t>
            </w:r>
            <w:proofErr w:type="spellStart"/>
            <w:r w:rsidR="008E5435" w:rsidRPr="00D92AA7">
              <w:t>Xrxeugo</w:t>
            </w:r>
            <w:proofErr w:type="spellEnd"/>
            <w:r w:rsidR="008E5435" w:rsidRPr="00D92AA7">
              <w:t xml:space="preserve"> </w:t>
            </w:r>
            <w:proofErr w:type="spellStart"/>
            <w:r w:rsidR="008E5435" w:rsidRPr="00D92AA7">
              <w:t>krnczgdsej</w:t>
            </w:r>
            <w:proofErr w:type="spellEnd"/>
            <w:r w:rsidR="008E5435" w:rsidRPr="00D92AA7">
              <w:t xml:space="preserve"> </w:t>
            </w:r>
            <w:proofErr w:type="spellStart"/>
            <w:r w:rsidR="008E5435" w:rsidRPr="00D92AA7">
              <w:t>ztek</w:t>
            </w:r>
            <w:proofErr w:type="spellEnd"/>
            <w:r w:rsidR="008E5435" w:rsidRPr="00D92AA7">
              <w:t xml:space="preserve"> </w:t>
            </w:r>
            <w:proofErr w:type="spellStart"/>
            <w:r w:rsidR="008E5435" w:rsidRPr="00D92AA7">
              <w:t>Ifgeh</w:t>
            </w:r>
            <w:proofErr w:type="spellEnd"/>
            <w:r w:rsidR="008E5435" w:rsidRPr="00D92AA7">
              <w:t xml:space="preserve"> </w:t>
            </w:r>
            <w:proofErr w:type="spellStart"/>
            <w:r w:rsidR="008E5435" w:rsidRPr="00D92AA7">
              <w:t>fwd</w:t>
            </w:r>
            <w:proofErr w:type="spellEnd"/>
            <w:r w:rsidR="008E5435" w:rsidRPr="00D92AA7">
              <w:t xml:space="preserve"> </w:t>
            </w:r>
            <w:proofErr w:type="spellStart"/>
            <w:r w:rsidR="008E5435" w:rsidRPr="00D92AA7">
              <w:t>gzvfpn</w:t>
            </w:r>
            <w:proofErr w:type="spellEnd"/>
            <w:r w:rsidR="008E5435" w:rsidRPr="00D92AA7">
              <w:t xml:space="preserve"> </w:t>
            </w:r>
            <w:proofErr w:type="spellStart"/>
            <w:r w:rsidR="008E5435" w:rsidRPr="00D92AA7">
              <w:t>xqurnmmäbnwxvr</w:t>
            </w:r>
            <w:proofErr w:type="spellEnd"/>
            <w:r w:rsidR="008E5435" w:rsidRPr="00D92AA7">
              <w:t xml:space="preserve"> </w:t>
            </w:r>
            <w:proofErr w:type="spellStart"/>
            <w:r w:rsidR="008E5435" w:rsidRPr="00D92AA7">
              <w:t>Aoiczntchbob</w:t>
            </w:r>
            <w:proofErr w:type="spellEnd"/>
            <w:r w:rsidR="008E5435" w:rsidRPr="00D92AA7">
              <w:t xml:space="preserve"> </w:t>
            </w:r>
            <w:proofErr w:type="spellStart"/>
            <w:r w:rsidR="008E5435" w:rsidRPr="00D92AA7">
              <w:t>ldjlslb</w:t>
            </w:r>
            <w:proofErr w:type="spellEnd"/>
            <w:r w:rsidR="008E5435" w:rsidRPr="00D92AA7">
              <w:t xml:space="preserve">. </w:t>
            </w:r>
            <w:proofErr w:type="spellStart"/>
            <w:r w:rsidR="008E5435" w:rsidRPr="00D92AA7">
              <w:t>Rve</w:t>
            </w:r>
            <w:proofErr w:type="spellEnd"/>
            <w:r w:rsidR="008E5435" w:rsidRPr="00D92AA7">
              <w:t xml:space="preserve"> </w:t>
            </w:r>
            <w:proofErr w:type="spellStart"/>
            <w:r w:rsidR="008E5435" w:rsidRPr="00D92AA7">
              <w:t>Abfktwvr</w:t>
            </w:r>
            <w:proofErr w:type="spellEnd"/>
            <w:r w:rsidR="008E5435" w:rsidRPr="00D92AA7">
              <w:t xml:space="preserve"> </w:t>
            </w:r>
            <w:proofErr w:type="spellStart"/>
            <w:r w:rsidR="008E5435" w:rsidRPr="00D92AA7">
              <w:t>dtxtzrn</w:t>
            </w:r>
            <w:proofErr w:type="spellEnd"/>
            <w:r w:rsidR="008E5435" w:rsidRPr="00D92AA7">
              <w:t xml:space="preserve"> </w:t>
            </w:r>
            <w:proofErr w:type="spellStart"/>
            <w:r w:rsidR="008E5435" w:rsidRPr="00D92AA7">
              <w:t>xbs</w:t>
            </w:r>
            <w:proofErr w:type="spellEnd"/>
            <w:r w:rsidR="008E5435" w:rsidRPr="00D92AA7">
              <w:t xml:space="preserve"> </w:t>
            </w:r>
            <w:proofErr w:type="spellStart"/>
            <w:r w:rsidR="008E5435" w:rsidRPr="00D92AA7">
              <w:t>röqyjxpn</w:t>
            </w:r>
            <w:proofErr w:type="spellEnd"/>
            <w:r w:rsidR="008E5435" w:rsidRPr="00D92AA7">
              <w:t xml:space="preserve"> </w:t>
            </w:r>
            <w:proofErr w:type="spellStart"/>
            <w:r w:rsidR="008E5435" w:rsidRPr="00D92AA7">
              <w:t>eibqlyusxrve</w:t>
            </w:r>
            <w:proofErr w:type="spellEnd"/>
            <w:r w:rsidR="008E5435" w:rsidRPr="00D92AA7">
              <w:t xml:space="preserve"> </w:t>
            </w:r>
            <w:proofErr w:type="spellStart"/>
            <w:r w:rsidR="008E5435" w:rsidRPr="00D92AA7">
              <w:t>Xtekm</w:t>
            </w:r>
            <w:proofErr w:type="spellEnd"/>
            <w:r w:rsidR="008E5435" w:rsidRPr="00D92AA7">
              <w:t xml:space="preserve"> </w:t>
            </w:r>
            <w:proofErr w:type="spellStart"/>
            <w:r w:rsidR="008E5435" w:rsidRPr="00D92AA7">
              <w:t>rrr</w:t>
            </w:r>
            <w:proofErr w:type="spellEnd"/>
            <w:r w:rsidR="008E5435" w:rsidRPr="00D92AA7">
              <w:t xml:space="preserve"> </w:t>
            </w:r>
            <w:proofErr w:type="spellStart"/>
            <w:r w:rsidR="008E5435" w:rsidRPr="00D92AA7">
              <w:t>Qxzd</w:t>
            </w:r>
            <w:proofErr w:type="spellEnd"/>
            <w:r w:rsidR="008E5435" w:rsidRPr="00D92AA7">
              <w:t xml:space="preserve">. </w:t>
            </w:r>
            <w:proofErr w:type="spellStart"/>
            <w:r w:rsidR="008E5435" w:rsidRPr="00D92AA7">
              <w:t>Nli</w:t>
            </w:r>
            <w:proofErr w:type="spellEnd"/>
            <w:r w:rsidR="008E5435" w:rsidRPr="00D92AA7">
              <w:t xml:space="preserve"> </w:t>
            </w:r>
            <w:proofErr w:type="spellStart"/>
            <w:r w:rsidR="008E5435" w:rsidRPr="00D92AA7">
              <w:t>Yytxzgphybrebx</w:t>
            </w:r>
            <w:proofErr w:type="spellEnd"/>
            <w:r w:rsidR="008E5435" w:rsidRPr="00D92AA7">
              <w:t xml:space="preserve"> </w:t>
            </w:r>
            <w:proofErr w:type="spellStart"/>
            <w:r w:rsidR="008E5435" w:rsidRPr="00D92AA7">
              <w:t>msx</w:t>
            </w:r>
            <w:proofErr w:type="spellEnd"/>
            <w:r w:rsidR="008E5435" w:rsidRPr="00D92AA7">
              <w:t xml:space="preserve"> </w:t>
            </w:r>
            <w:proofErr w:type="spellStart"/>
            <w:r w:rsidR="008E5435" w:rsidRPr="00D92AA7">
              <w:t>vxzknnxmsx</w:t>
            </w:r>
            <w:proofErr w:type="spellEnd"/>
            <w:r w:rsidR="008E5435" w:rsidRPr="00D92AA7">
              <w:t xml:space="preserve"> </w:t>
            </w:r>
            <w:proofErr w:type="spellStart"/>
            <w:r w:rsidR="008E5435" w:rsidRPr="00D92AA7">
              <w:t>Cbrtt</w:t>
            </w:r>
            <w:proofErr w:type="spellEnd"/>
            <w:r w:rsidR="008E5435" w:rsidRPr="00D92AA7">
              <w:t xml:space="preserve"> </w:t>
            </w:r>
            <w:proofErr w:type="spellStart"/>
            <w:r w:rsidR="008E5435" w:rsidRPr="00D92AA7">
              <w:t>wxzrrn</w:t>
            </w:r>
            <w:proofErr w:type="spellEnd"/>
            <w:r w:rsidR="008E5435" w:rsidRPr="00D92AA7">
              <w:t xml:space="preserve"> </w:t>
            </w:r>
            <w:proofErr w:type="spellStart"/>
            <w:r w:rsidR="008E5435" w:rsidRPr="00D92AA7">
              <w:t>mbs</w:t>
            </w:r>
            <w:proofErr w:type="spellEnd"/>
            <w:r w:rsidR="008E5435" w:rsidRPr="00D92AA7">
              <w:t xml:space="preserve"> </w:t>
            </w:r>
            <w:proofErr w:type="spellStart"/>
            <w:r w:rsidR="008E5435" w:rsidRPr="00D92AA7">
              <w:t>kity</w:t>
            </w:r>
            <w:proofErr w:type="spellEnd"/>
            <w:r w:rsidR="008E5435" w:rsidRPr="00D92AA7">
              <w:t xml:space="preserve"> </w:t>
            </w:r>
            <w:proofErr w:type="spellStart"/>
            <w:r w:rsidR="008E5435" w:rsidRPr="00D92AA7">
              <w:t>ews</w:t>
            </w:r>
            <w:proofErr w:type="spellEnd"/>
            <w:r w:rsidR="008E5435" w:rsidRPr="00D92AA7">
              <w:t xml:space="preserve"> </w:t>
            </w:r>
            <w:proofErr w:type="spellStart"/>
            <w:r w:rsidR="008E5435" w:rsidRPr="00D92AA7">
              <w:t>Lbscpygusfrwjpn</w:t>
            </w:r>
            <w:proofErr w:type="spellEnd"/>
            <w:r w:rsidR="008E5435" w:rsidRPr="00D92AA7">
              <w:t xml:space="preserve"> </w:t>
            </w:r>
            <w:proofErr w:type="spellStart"/>
            <w:r w:rsidR="008E5435" w:rsidRPr="00D92AA7">
              <w:t>umnriwaboh</w:t>
            </w:r>
            <w:proofErr w:type="spellEnd"/>
            <w:r w:rsidR="008E5435" w:rsidRPr="00D92AA7">
              <w:t>.</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E91194">
      <w:pPr>
        <w:pStyle w:val="Caption"/>
        <w:rPr>
          <w:noProof/>
        </w:rPr>
      </w:pPr>
      <w:bookmarkStart w:id="25" w:name="_Toc500236307"/>
      <w:bookmarkStart w:id="26" w:name="_Toc501455781"/>
      <w:r w:rsidRPr="00D92AA7">
        <w:t xml:space="preserve">Abbildung </w:t>
      </w:r>
      <w:fldSimple w:instr=" SEQ Abbildung \* ARABIC ">
        <w:r w:rsidR="009B5D9F">
          <w:rPr>
            <w:noProof/>
          </w:rPr>
          <w:t>4</w:t>
        </w:r>
      </w:fldSimple>
      <w:r w:rsidRPr="00D92AA7">
        <w:t xml:space="preserve"> Autokorrelation des Klartextes</w:t>
      </w:r>
      <w:bookmarkEnd w:id="25"/>
      <w:bookmarkEnd w:id="26"/>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E91194" w:rsidRDefault="00810C36" w:rsidP="00E91194">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006393" w:rsidRDefault="00E91194" w:rsidP="00E91194">
      <w:pPr>
        <w:pStyle w:val="Caption"/>
      </w:pPr>
      <w:bookmarkStart w:id="27" w:name="_Toc501455782"/>
      <w:r>
        <w:t xml:space="preserve">Abbildung </w:t>
      </w:r>
      <w:fldSimple w:instr=" SEQ Abbildung \* ARABIC ">
        <w:r w:rsidR="009B5D9F">
          <w:rPr>
            <w:noProof/>
          </w:rPr>
          <w:t>5</w:t>
        </w:r>
      </w:fldSimple>
      <w:r>
        <w:t xml:space="preserve">: </w:t>
      </w:r>
      <w:r w:rsidRPr="00865EA1">
        <w:t xml:space="preserve">Autokorrelation des verschlüsselten Textes, Bsp. 2 </w:t>
      </w:r>
      <w:r>
        <w:t>–</w:t>
      </w:r>
      <w:r w:rsidRPr="00865EA1">
        <w:t xml:space="preserve"> Giraffen</w:t>
      </w:r>
      <w:bookmarkEnd w:id="27"/>
    </w:p>
    <w:p w:rsidR="00E91194" w:rsidRPr="00E91194" w:rsidRDefault="00E91194" w:rsidP="00E91194"/>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8" w:name="_Toc497914996"/>
      <w:bookmarkStart w:id="29" w:name="_Toc501460833"/>
      <w:r w:rsidRPr="00D92AA7">
        <w:lastRenderedPageBreak/>
        <w:t xml:space="preserve">Autoregressive </w:t>
      </w:r>
      <w:proofErr w:type="spellStart"/>
      <w:r w:rsidRPr="00D92AA7">
        <w:t>to</w:t>
      </w:r>
      <w:proofErr w:type="spellEnd"/>
      <w:r w:rsidRPr="00D92AA7">
        <w:t xml:space="preserve"> </w:t>
      </w:r>
      <w:proofErr w:type="spellStart"/>
      <w:r w:rsidRPr="00D92AA7">
        <w:t>anything</w:t>
      </w:r>
      <w:bookmarkEnd w:id="28"/>
      <w:bookmarkEnd w:id="29"/>
      <w:proofErr w:type="spellEnd"/>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F108CA" w:rsidRDefault="000310D5" w:rsidP="00F108CA">
      <w:pPr>
        <w:keepNext/>
      </w:pPr>
      <w:r>
        <w:object w:dxaOrig="12060" w:dyaOrig="8806">
          <v:shape id="_x0000_i1026" type="#_x0000_t75" style="width:481.9pt;height:350.75pt" o:ole="">
            <v:imagedata r:id="rId14" o:title=""/>
          </v:shape>
          <o:OLEObject Type="Embed" ProgID="Visio.Drawing.15" ShapeID="_x0000_i1026" DrawAspect="Content" ObjectID="_1575205444" r:id="rId15"/>
        </w:object>
      </w:r>
    </w:p>
    <w:p w:rsidR="00806080" w:rsidRPr="00D92AA7" w:rsidRDefault="00F108CA" w:rsidP="00F108CA">
      <w:pPr>
        <w:pStyle w:val="Caption"/>
      </w:pPr>
      <w:bookmarkStart w:id="30" w:name="_Toc501455783"/>
      <w:r>
        <w:t xml:space="preserve">Abbildung </w:t>
      </w:r>
      <w:fldSimple w:instr=" SEQ Abbildung \* ARABIC ">
        <w:r w:rsidR="009B5D9F">
          <w:rPr>
            <w:noProof/>
          </w:rPr>
          <w:t>6</w:t>
        </w:r>
      </w:fldSimple>
      <w:r>
        <w:t xml:space="preserve">: </w:t>
      </w:r>
      <w:r w:rsidRPr="00CA5303">
        <w:t>Grafische Darstellung der Bestandteile eines ARTA-Prozesses</w:t>
      </w:r>
      <w:bookmarkEnd w:id="30"/>
    </w:p>
    <w:p w:rsidR="000F6F9C" w:rsidRPr="00D92AA7" w:rsidRDefault="000F6F9C" w:rsidP="000F6F9C">
      <w:pPr>
        <w:pStyle w:val="Heading2"/>
        <w:rPr>
          <w:lang w:eastAsia="de-CH"/>
        </w:rPr>
      </w:pPr>
      <w:bookmarkStart w:id="31" w:name="_Toc497914997"/>
      <w:bookmarkStart w:id="32" w:name="_Toc501460834"/>
      <w:r w:rsidRPr="00D92AA7">
        <w:rPr>
          <w:lang w:eastAsia="de-CH"/>
        </w:rPr>
        <w:t>Zufallszahlen – Mersenne-Twister</w:t>
      </w:r>
      <w:bookmarkEnd w:id="31"/>
      <w:bookmarkEnd w:id="32"/>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Die Generierung der Zufallszahlen basiert auf dem Algorithmus des Mersenne-Twister</w:t>
      </w:r>
      <w:r w:rsidR="009E6C2A" w:rsidRPr="00D92AA7">
        <w:rPr>
          <w:rStyle w:val="FootnoteReference"/>
        </w:rPr>
        <w:footnoteReference w:id="9"/>
      </w:r>
      <w:r w:rsidR="000F6F9C" w:rsidRPr="00D92AA7">
        <w:t xml:space="preserve">, entwickelt von Makoto Matsumoto und </w:t>
      </w:r>
      <w:proofErr w:type="spellStart"/>
      <w:r w:rsidR="000F6F9C" w:rsidRPr="00D92AA7">
        <w:t>Takuji</w:t>
      </w:r>
      <w:proofErr w:type="spellEnd"/>
      <w:r w:rsidR="000F6F9C" w:rsidRPr="00D92AA7">
        <w:t xml:space="preserve"> </w:t>
      </w:r>
      <w:proofErr w:type="spellStart"/>
      <w:r w:rsidR="000F6F9C" w:rsidRPr="00D92AA7">
        <w:t>Nishimura</w:t>
      </w:r>
      <w:proofErr w:type="spellEnd"/>
      <w:r w:rsidR="000F6F9C" w:rsidRPr="00D92AA7">
        <w:t>,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4F109F" w:rsidRDefault="004F109F">
      <w:pPr>
        <w:jc w:val="left"/>
        <w:rPr>
          <w:color w:val="FF0000"/>
        </w:rPr>
      </w:pPr>
      <w:r>
        <w:rPr>
          <w:color w:val="FF0000"/>
        </w:rPr>
        <w:br w:type="page"/>
      </w:r>
    </w:p>
    <w:p w:rsidR="00521B84" w:rsidRPr="00D92AA7" w:rsidRDefault="00521B84" w:rsidP="00521B84">
      <w:r w:rsidRPr="00D92AA7">
        <w:lastRenderedPageBreak/>
        <w:t>Mersenne-Twister weist drei Eigenschaften auf, welche ihn für die vorliegende Implementation qualifizieren.</w:t>
      </w:r>
    </w:p>
    <w:p w:rsidR="00521B84" w:rsidRPr="00D92AA7" w:rsidRDefault="00521B84" w:rsidP="00521B84">
      <w:pPr>
        <w:pStyle w:val="ListParagraph"/>
        <w:numPr>
          <w:ilvl w:val="0"/>
          <w:numId w:val="32"/>
        </w:numPr>
      </w:pPr>
      <w:r w:rsidRPr="00D92AA7">
        <w:t>Er weist eine extrem lange Periode auf. Dies ist ein Kriterium, welches die Güte des Generators beschreibt. Die Periodenlänge des Mersenne-Twister beträgt p = 2</w:t>
      </w:r>
      <w:r w:rsidRPr="00D92AA7">
        <w:rPr>
          <w:vertAlign w:val="superscript"/>
        </w:rPr>
        <w:t>19937</w:t>
      </w:r>
      <w:r w:rsidRPr="00D92AA7">
        <w:t xml:space="preserve"> – 1 (Mersenne-Primzahl).</w:t>
      </w:r>
    </w:p>
    <w:p w:rsidR="00521B84" w:rsidRPr="00D92AA7" w:rsidRDefault="00521B84" w:rsidP="00521B84">
      <w:pPr>
        <w:pStyle w:val="ListParagraph"/>
        <w:numPr>
          <w:ilvl w:val="0"/>
          <w:numId w:val="32"/>
        </w:numPr>
      </w:pPr>
      <w:r w:rsidRPr="00D92AA7">
        <w:t>Alle Werte bzw. Bits der Ausgabesequenz sind hochgradig gleichverteilt. Im Fall des Mersenne-Twister erfolgt diese Verteilung bis zur 623 Dimension</w:t>
      </w:r>
      <w:r w:rsidR="00B07E0D" w:rsidRPr="00D92AA7">
        <w:rPr>
          <w:rStyle w:val="FootnoteReference"/>
        </w:rPr>
        <w:footnoteReference w:id="10"/>
      </w:r>
      <w:r w:rsidRPr="00D92AA7">
        <w:t>. Daraus resultiert eine extrem geringe Korrelation zwischen den aufeinanderfolgenden Zufallszahlen.</w:t>
      </w:r>
    </w:p>
    <w:p w:rsidR="00521B84" w:rsidRPr="00D92AA7" w:rsidRDefault="00521B84" w:rsidP="00521B84">
      <w:pPr>
        <w:pStyle w:val="ListParagraph"/>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Mersenne-Twister innerhalb der Klasse </w:t>
      </w:r>
      <w:proofErr w:type="spellStart"/>
      <w:r w:rsidR="000F6F9C" w:rsidRPr="00D92AA7">
        <w:rPr>
          <w:rStyle w:val="ClassnamesChar"/>
        </w:rPr>
        <w:t>MersenneTwister</w:t>
      </w:r>
      <w:proofErr w:type="spellEnd"/>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w:t>
      </w:r>
      <w:proofErr w:type="spellStart"/>
      <w:r w:rsidRPr="00D92AA7">
        <w:t>RandomSource</w:t>
      </w:r>
      <w:proofErr w:type="spellEnd"/>
      <w:r w:rsidRPr="00D92AA7">
        <w:t>,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proofErr w:type="spellStart"/>
      <w:r w:rsidRPr="00D92AA7">
        <w:rPr>
          <w:b/>
        </w:rPr>
        <w:t>mod</w:t>
      </w:r>
      <w:proofErr w:type="spellEnd"/>
      <w:r w:rsidRPr="00D92AA7">
        <w:rPr>
          <w:b/>
        </w:rPr>
        <w:t xml:space="preserve"> 2</w:t>
      </w:r>
      <w:r w:rsidRPr="00D92AA7">
        <w:rPr>
          <w:b/>
          <w:vertAlign w:val="superscript"/>
        </w:rPr>
        <w:t xml:space="preserve">31 </w:t>
      </w:r>
      <w:r w:rsidRPr="00D92AA7">
        <w:rPr>
          <w:b/>
        </w:rPr>
        <w:t xml:space="preserve"> Y</w:t>
      </w:r>
      <w:r w:rsidRPr="00D92AA7">
        <w:rPr>
          <w:b/>
          <w:vertAlign w:val="subscript"/>
        </w:rPr>
        <w:t>i-N+1</w:t>
      </w:r>
      <w:r w:rsidRPr="00D92AA7">
        <w:rPr>
          <w:b/>
        </w:rPr>
        <w:t xml:space="preserve"> </w:t>
      </w:r>
      <w:proofErr w:type="spellStart"/>
      <w:r w:rsidRPr="00D92AA7">
        <w:rPr>
          <w:b/>
        </w:rPr>
        <w:t>mod</w:t>
      </w:r>
      <w:proofErr w:type="spellEnd"/>
      <w:r w:rsidRPr="00D92AA7">
        <w:rPr>
          <w:b/>
        </w:rPr>
        <w:t xml:space="preserve">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p>
    <w:p w:rsidR="000F6F9C" w:rsidRPr="00D92AA7" w:rsidRDefault="000F6F9C" w:rsidP="000F6F9C">
      <w:r w:rsidRPr="00D92AA7">
        <w:t>Abschliessend wird ein Tempering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r w:rsidRPr="00D92AA7">
              <w:rPr>
                <w:b/>
              </w:rPr>
              <w:t>Mersenne-Twister Algorithmus (Tempering)</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proofErr w:type="spellStart"/>
            <w:r w:rsidRPr="00D92AA7">
              <w:t>Z</w:t>
            </w:r>
            <w:r w:rsidRPr="00D92AA7">
              <w:rPr>
                <w:vertAlign w:val="subscript"/>
              </w:rPr>
              <w:t>i</w:t>
            </w:r>
            <w:proofErr w:type="spellEnd"/>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8C1B62">
            <w:pPr>
              <w:pStyle w:val="Code"/>
              <w:keepNext/>
            </w:pPr>
            <w:proofErr w:type="spellStart"/>
            <w:r w:rsidRPr="00D92AA7">
              <w:rPr>
                <w:color w:val="auto"/>
              </w:rPr>
              <w:t>return</w:t>
            </w:r>
            <w:proofErr w:type="spellEnd"/>
            <w:r w:rsidRPr="00D92AA7">
              <w:rPr>
                <w:color w:val="auto"/>
              </w:rPr>
              <w:t xml:space="preserve"> </w:t>
            </w:r>
            <w:r w:rsidR="001E36A7" w:rsidRPr="00D92AA7">
              <w:rPr>
                <w:color w:val="auto"/>
              </w:rPr>
              <w:t>z</w:t>
            </w:r>
            <w:r w:rsidRPr="00D92AA7">
              <w:rPr>
                <w:color w:val="auto"/>
              </w:rPr>
              <w:t>;</w:t>
            </w:r>
          </w:p>
        </w:tc>
      </w:tr>
    </w:tbl>
    <w:p w:rsidR="001C1571" w:rsidRDefault="008C1B62" w:rsidP="008C1B62">
      <w:pPr>
        <w:pStyle w:val="Caption"/>
        <w:rPr>
          <w:lang w:eastAsia="de-CH"/>
        </w:rPr>
      </w:pPr>
      <w:bookmarkStart w:id="33" w:name="_Toc497914998"/>
      <w:bookmarkStart w:id="34" w:name="_Toc501455803"/>
      <w:r>
        <w:t xml:space="preserve">Codefragment </w:t>
      </w:r>
      <w:fldSimple w:instr=" SEQ Codefragment \* ARABIC ">
        <w:r w:rsidR="00C31F90">
          <w:rPr>
            <w:noProof/>
          </w:rPr>
          <w:t>1</w:t>
        </w:r>
      </w:fldSimple>
      <w:r>
        <w:t>: Mersenne-Twister Tempering</w:t>
      </w:r>
      <w:bookmarkEnd w:id="34"/>
    </w:p>
    <w:p w:rsidR="001C1571" w:rsidRDefault="001C1571">
      <w:pPr>
        <w:jc w:val="left"/>
        <w:rPr>
          <w:lang w:eastAsia="de-CH"/>
        </w:rPr>
      </w:pPr>
      <w:r>
        <w:rPr>
          <w:lang w:eastAsia="de-CH"/>
        </w:rPr>
        <w:br w:type="page"/>
      </w:r>
    </w:p>
    <w:p w:rsidR="00CF5472" w:rsidRPr="00D92AA7" w:rsidRDefault="00CF5472" w:rsidP="007406DE">
      <w:pPr>
        <w:pStyle w:val="Heading2"/>
        <w:rPr>
          <w:lang w:eastAsia="de-CH"/>
        </w:rPr>
      </w:pPr>
      <w:bookmarkStart w:id="35" w:name="_Toc501460835"/>
      <w:r w:rsidRPr="00D92AA7">
        <w:rPr>
          <w:lang w:eastAsia="de-CH"/>
        </w:rPr>
        <w:lastRenderedPageBreak/>
        <w:t>Zeitreihen / AR-Prozesse</w:t>
      </w:r>
      <w:bookmarkEnd w:id="33"/>
      <w:bookmarkEnd w:id="35"/>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1"/>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25pt;height:17.1pt" o:ole="">
            <v:imagedata r:id="rId16" o:title=""/>
          </v:shape>
          <o:OLEObject Type="Embed" ProgID="Equation.3" ShapeID="_x0000_i1027" DrawAspect="Content" ObjectID="_1575205445"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25pt;height:17.1pt" o:ole="">
                  <v:imagedata r:id="rId16" o:title=""/>
                </v:shape>
                <o:OLEObject Type="Embed" ProgID="Equation.3" ShapeID="_x0000_i1028" DrawAspect="Content" ObjectID="_1575205446"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E91194">
      <w:pPr>
        <w:pStyle w:val="Caption"/>
      </w:pPr>
      <w:r w:rsidRPr="00D92AA7">
        <w:t xml:space="preserve">Tabelle </w:t>
      </w:r>
      <w:fldSimple w:instr=" SEQ Tabelle \* ARABIC ">
        <w:r w:rsidR="00C31F90">
          <w:rPr>
            <w:noProof/>
          </w:rPr>
          <w:t>2</w:t>
        </w:r>
      </w:fldSimple>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 xml:space="preserve">AR(p) = </w:t>
      </w:r>
      <w:proofErr w:type="spellStart"/>
      <w:r w:rsidRPr="00D92AA7">
        <w:rPr>
          <w:b/>
        </w:rPr>
        <w:t>Z</w:t>
      </w:r>
      <w:r w:rsidRPr="00D92AA7">
        <w:rPr>
          <w:b/>
          <w:vertAlign w:val="subscript"/>
        </w:rPr>
        <w:t>t</w:t>
      </w:r>
      <w:proofErr w:type="spellEnd"/>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proofErr w:type="spellStart"/>
      <w:r w:rsidRPr="00D92AA7">
        <w:rPr>
          <w:b/>
          <w:vertAlign w:val="subscript"/>
          <w:lang w:eastAsia="de-CH"/>
        </w:rPr>
        <w:t>p</w:t>
      </w:r>
      <w:r w:rsidRPr="00D92AA7">
        <w:rPr>
          <w:b/>
          <w:lang w:eastAsia="de-CH"/>
        </w:rPr>
        <w:t>Z</w:t>
      </w:r>
      <w:r w:rsidRPr="00D92AA7">
        <w:rPr>
          <w:b/>
          <w:vertAlign w:val="subscript"/>
          <w:lang w:eastAsia="de-CH"/>
        </w:rPr>
        <w:t>t</w:t>
      </w:r>
      <w:proofErr w:type="spellEnd"/>
      <w:r w:rsidRPr="00D92AA7">
        <w:rPr>
          <w:b/>
          <w:vertAlign w:val="subscript"/>
          <w:lang w:eastAsia="de-CH"/>
        </w:rPr>
        <w:t xml:space="preserve"> – p</w:t>
      </w:r>
      <w:r w:rsidRPr="00D92AA7">
        <w:rPr>
          <w:b/>
          <w:lang w:eastAsia="de-CH"/>
        </w:rPr>
        <w:t xml:space="preserve"> + </w:t>
      </w:r>
      <w:bookmarkStart w:id="36" w:name="_Hlk496530064"/>
      <w:proofErr w:type="spellStart"/>
      <w:r w:rsidRPr="00D92AA7">
        <w:rPr>
          <w:b/>
          <w:lang w:eastAsia="de-CH"/>
        </w:rPr>
        <w:t>ε</w:t>
      </w:r>
      <w:r w:rsidRPr="00D92AA7">
        <w:rPr>
          <w:b/>
          <w:vertAlign w:val="subscript"/>
          <w:lang w:eastAsia="de-CH"/>
        </w:rPr>
        <w:t>t</w:t>
      </w:r>
      <w:bookmarkEnd w:id="36"/>
      <w:proofErr w:type="spellEnd"/>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D92AA7">
        <w:rPr>
          <w:lang w:eastAsia="de-CH"/>
        </w:rPr>
        <w:t>Z</w:t>
      </w:r>
      <w:r w:rsidRPr="00D92AA7">
        <w:rPr>
          <w:vertAlign w:val="subscript"/>
          <w:lang w:eastAsia="de-CH"/>
        </w:rPr>
        <w:t>t</w:t>
      </w:r>
      <w:proofErr w:type="spellEnd"/>
      <w:r w:rsidRPr="00D92AA7">
        <w:rPr>
          <w:lang w:eastAsia="de-CH"/>
        </w:rPr>
        <w:t xml:space="preserve"> definiert den stationären AR(1)-Prozess, </w:t>
      </w:r>
      <w:proofErr w:type="spellStart"/>
      <w:r w:rsidRPr="00D92AA7">
        <w:rPr>
          <w:b/>
          <w:lang w:eastAsia="de-CH"/>
        </w:rPr>
        <w:t>ε</w:t>
      </w:r>
      <w:r w:rsidRPr="00D92AA7">
        <w:rPr>
          <w:b/>
          <w:vertAlign w:val="subscript"/>
          <w:lang w:eastAsia="de-CH"/>
        </w:rPr>
        <w:t>t</w:t>
      </w:r>
      <w:proofErr w:type="spellEnd"/>
      <w:r w:rsidRPr="00D92AA7">
        <w:rPr>
          <w:b/>
          <w:vertAlign w:val="subscript"/>
          <w:lang w:eastAsia="de-CH"/>
        </w:rPr>
        <w:t xml:space="preserve">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w:t>
      </w:r>
      <w:proofErr w:type="spellStart"/>
      <w:r w:rsidR="001C7735">
        <w:rPr>
          <w:lang w:eastAsia="de-CH"/>
        </w:rPr>
        <w:t>Z</w:t>
      </w:r>
      <w:r w:rsidR="001C7735" w:rsidRPr="002C2721">
        <w:rPr>
          <w:vertAlign w:val="subscript"/>
          <w:lang w:eastAsia="de-CH"/>
        </w:rPr>
        <w:t>t</w:t>
      </w:r>
      <w:proofErr w:type="spellEnd"/>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452A51"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p>
    <w:p w:rsidR="00CD369B" w:rsidRDefault="00CD369B" w:rsidP="007D350E">
      <w:pPr>
        <w:autoSpaceDE w:val="0"/>
        <w:autoSpaceDN w:val="0"/>
        <w:adjustRightInd w:val="0"/>
        <w:rPr>
          <w:lang w:eastAsia="de-CH"/>
        </w:rPr>
      </w:pPr>
      <w:r>
        <w:rPr>
          <w:lang w:eastAsia="de-CH"/>
        </w:rPr>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2C2721" w:rsidRDefault="00452A51"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2C2721" w:rsidRPr="00592076" w:rsidRDefault="002C2721" w:rsidP="007D350E">
      <w:pPr>
        <w:autoSpaceDE w:val="0"/>
        <w:autoSpaceDN w:val="0"/>
        <w:adjustRightInd w:val="0"/>
        <w:rPr>
          <w:lang w:eastAsia="de-CH"/>
        </w:rPr>
      </w:pPr>
    </w:p>
    <w:p w:rsidR="00592076" w:rsidRDefault="00592076" w:rsidP="007D350E">
      <w:pPr>
        <w:autoSpaceDE w:val="0"/>
        <w:autoSpaceDN w:val="0"/>
        <w:adjustRightInd w:val="0"/>
        <w:rPr>
          <w:lang w:eastAsia="de-CH"/>
        </w:rPr>
      </w:pPr>
      <w:r>
        <w:rPr>
          <w:lang w:eastAsia="de-CH"/>
        </w:rPr>
        <w:t>Anschliessend wird {</w:t>
      </w:r>
      <w:proofErr w:type="spellStart"/>
      <w:r>
        <w:rPr>
          <w:lang w:eastAsia="de-CH"/>
        </w:rPr>
        <w:t>Z</w:t>
      </w:r>
      <w:r w:rsidRPr="002512B6">
        <w:rPr>
          <w:vertAlign w:val="subscript"/>
          <w:lang w:eastAsia="de-CH"/>
        </w:rPr>
        <w:t>t</w:t>
      </w:r>
      <w:proofErr w:type="spellEnd"/>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w:t>
      </w:r>
      <w:r w:rsidR="002512B6">
        <w:rPr>
          <w:lang w:eastAsia="de-CH"/>
        </w:rPr>
        <w:t>stetige</w:t>
      </w:r>
      <w:r>
        <w:rPr>
          <w:lang w:eastAsia="de-CH"/>
        </w:rPr>
        <w:t xml:space="preserv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2"/>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proofErr w:type="spellStart"/>
      <w:r w:rsidRPr="00592076">
        <w:rPr>
          <w:i/>
          <w:lang w:eastAsia="de-CH"/>
        </w:rPr>
        <w:t>Y</w:t>
      </w:r>
      <w:r w:rsidRPr="00592076">
        <w:rPr>
          <w:i/>
          <w:vertAlign w:val="subscript"/>
          <w:lang w:eastAsia="de-CH"/>
        </w:rPr>
        <w:t>t</w:t>
      </w:r>
      <w:proofErr w:type="spellEnd"/>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452A51"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7" w:name="_Toc497915003"/>
      <w:bookmarkStart w:id="38" w:name="_Toc501460836"/>
      <w:r w:rsidRPr="00D92AA7">
        <w:lastRenderedPageBreak/>
        <w:t>ARTA und Autokorrelation</w:t>
      </w:r>
      <w:bookmarkEnd w:id="37"/>
      <w:bookmarkEnd w:id="38"/>
    </w:p>
    <w:p w:rsidR="000E60EC" w:rsidRPr="00D92AA7" w:rsidRDefault="000E60EC" w:rsidP="000E60EC">
      <w:r w:rsidRPr="00D92AA7">
        <w:t xml:space="preserve">Dem </w:t>
      </w:r>
      <w:r w:rsidR="002512B6">
        <w:t>AR-Prozess liegt eine natürlich</w:t>
      </w:r>
      <w:r w:rsidRPr="00D92AA7">
        <w:t xml:space="preserv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Diese Aufgabe wird durch ein Yule-Walker-Gleichungssystem</w:t>
      </w:r>
      <w:r w:rsidR="00884A48" w:rsidRPr="00D92AA7">
        <w:rPr>
          <w:rStyle w:val="FootnoteReference"/>
        </w:rPr>
        <w:footnoteReference w:id="13"/>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9" w:name="_Toc497914999"/>
      <w:bookmarkStart w:id="40" w:name="_Toc501460837"/>
      <w:r w:rsidRPr="00D92AA7">
        <w:rPr>
          <w:lang w:eastAsia="de-CH"/>
        </w:rPr>
        <w:t>Verteilungen</w:t>
      </w:r>
      <w:bookmarkEnd w:id="39"/>
      <w:bookmarkEnd w:id="40"/>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4"/>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452A51"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452A51"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452A51"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7A6CBE"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7A6CBE" w:rsidRDefault="007A6CBE">
      <w:pPr>
        <w:jc w:val="left"/>
        <w:rPr>
          <w:lang w:eastAsia="de-CH"/>
        </w:rPr>
      </w:pPr>
      <w:r>
        <w:rPr>
          <w:lang w:eastAsia="de-CH"/>
        </w:rPr>
        <w:br w:type="page"/>
      </w:r>
    </w:p>
    <w:p w:rsidR="00CB6694" w:rsidRPr="00D92AA7" w:rsidRDefault="00CB6694" w:rsidP="00864E46">
      <w:pPr>
        <w:pStyle w:val="Heading3"/>
        <w:rPr>
          <w:lang w:eastAsia="de-CH"/>
        </w:rPr>
      </w:pPr>
      <w:bookmarkStart w:id="41" w:name="_Toc497915000"/>
      <w:bookmarkStart w:id="42" w:name="_Toc501460838"/>
      <w:r w:rsidRPr="00D92AA7">
        <w:rPr>
          <w:lang w:eastAsia="de-CH"/>
        </w:rPr>
        <w:lastRenderedPageBreak/>
        <w:t>Normalverteilung</w:t>
      </w:r>
      <w:bookmarkEnd w:id="41"/>
      <w:bookmarkEnd w:id="42"/>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5"/>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6"/>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452A51"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427DFD" w:rsidP="00977A94">
            <w:pPr>
              <w:rPr>
                <w:lang w:eastAsia="de-CH"/>
              </w:rPr>
            </w:pPr>
            <w:r>
              <w:rPr>
                <w:lang w:eastAsia="de-CH"/>
              </w:rPr>
              <w:t>K</w:t>
            </w:r>
            <w:r w:rsidR="00E93FDC" w:rsidRPr="00D92AA7">
              <w:rPr>
                <w:lang w:eastAsia="de-CH"/>
              </w:rPr>
              <w:t>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7A6CBE">
            <w:pPr>
              <w:rPr>
                <w:lang w:eastAsia="de-CH"/>
              </w:rPr>
            </w:pPr>
            <m:oMathPara>
              <m:oMathParaPr>
                <m:jc m:val="left"/>
              </m:oMathParaPr>
              <m:oMath>
                <m:r>
                  <w:rPr>
                    <w:rFonts w:ascii="Cambria Math" w:hAnsi="Cambria Math"/>
                    <w:lang w:eastAsia="de-CH"/>
                  </w:rPr>
                  <m:t>μ</m:t>
                </m:r>
                <m:r>
                  <w:rPr>
                    <w:rFonts w:ascii="Cambria Math" w:hAnsi="Cambria Math"/>
                    <w:lang w:eastAsia="de-CH"/>
                  </w:rPr>
                  <m:t>=E(Z)</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452A51"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Paragraph"/>
              <w:numPr>
                <w:ilvl w:val="0"/>
                <w:numId w:val="33"/>
              </w:numPr>
              <w:rPr>
                <w:lang w:eastAsia="de-CH"/>
              </w:rPr>
            </w:pPr>
            <w:r w:rsidRPr="00D92AA7">
              <w:rPr>
                <w:lang w:eastAsia="de-CH"/>
              </w:rPr>
              <w:t>Messwerte</w:t>
            </w:r>
          </w:p>
          <w:p w:rsidR="00E93FDC" w:rsidRPr="00D92AA7" w:rsidRDefault="00E93FDC" w:rsidP="00E93FDC">
            <w:pPr>
              <w:pStyle w:val="ListParagraph"/>
              <w:numPr>
                <w:ilvl w:val="0"/>
                <w:numId w:val="33"/>
              </w:numPr>
              <w:rPr>
                <w:lang w:eastAsia="de-CH"/>
              </w:rPr>
            </w:pPr>
            <w:r w:rsidRPr="00D92AA7">
              <w:rPr>
                <w:lang w:eastAsia="de-CH"/>
              </w:rPr>
              <w:t>Summe vieler kleiner Einflüsse</w:t>
            </w:r>
          </w:p>
          <w:p w:rsidR="00E93FDC" w:rsidRPr="00D92AA7" w:rsidRDefault="00E93FDC" w:rsidP="00E93FDC">
            <w:pPr>
              <w:pStyle w:val="ListParagraph"/>
              <w:numPr>
                <w:ilvl w:val="0"/>
                <w:numId w:val="33"/>
              </w:numPr>
              <w:rPr>
                <w:lang w:eastAsia="de-CH"/>
              </w:rPr>
            </w:pPr>
            <w:r w:rsidRPr="00D92AA7">
              <w:rPr>
                <w:lang w:eastAsia="de-CH"/>
              </w:rPr>
              <w:t>Approximation der Binomialverteilung</w:t>
            </w:r>
          </w:p>
        </w:tc>
      </w:tr>
    </w:tbl>
    <w:p w:rsidR="00A0116F" w:rsidRPr="00D92AA7" w:rsidRDefault="00A0116F" w:rsidP="00E91194">
      <w:pPr>
        <w:pStyle w:val="Caption"/>
      </w:pPr>
    </w:p>
    <w:p w:rsidR="00A0116F" w:rsidRPr="00D92AA7" w:rsidRDefault="00A0116F" w:rsidP="00A0116F">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E91194">
      <w:pPr>
        <w:pStyle w:val="Caption"/>
      </w:pPr>
    </w:p>
    <w:p w:rsidR="00977A94" w:rsidRPr="00D92AA7" w:rsidRDefault="00707300" w:rsidP="00E91194">
      <w:pPr>
        <w:pStyle w:val="Caption"/>
      </w:pPr>
      <w:proofErr w:type="spellStart"/>
      <w:r w:rsidRPr="00D92AA7">
        <w:t>Figure</w:t>
      </w:r>
      <w:proofErr w:type="spellEnd"/>
      <w:r w:rsidRPr="00D92AA7">
        <w:t xml:space="preserve"> </w:t>
      </w:r>
      <w:fldSimple w:instr=" SEQ Figure \* ARABIC ">
        <w:r w:rsidR="00C31F90">
          <w:rPr>
            <w:noProof/>
          </w:rPr>
          <w:t>1</w:t>
        </w:r>
      </w:fldSimple>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Heading3"/>
        <w:rPr>
          <w:lang w:eastAsia="de-CH"/>
        </w:rPr>
      </w:pPr>
      <w:bookmarkStart w:id="43" w:name="_Toc501460839"/>
      <w:r w:rsidRPr="00D92AA7">
        <w:rPr>
          <w:lang w:eastAsia="de-CH"/>
        </w:rPr>
        <w:lastRenderedPageBreak/>
        <w:t>Exponentialverteilung</w:t>
      </w:r>
      <w:bookmarkEnd w:id="43"/>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7"/>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7A6CBE" w:rsidP="00465174">
            <w:pPr>
              <w:jc w:val="left"/>
              <w:rPr>
                <w:lang w:eastAsia="de-CH"/>
              </w:rPr>
            </w:pPr>
            <m:oMathPara>
              <m:oMathParaPr>
                <m:jc m:val="left"/>
              </m:oMathParaPr>
              <m:oMath>
                <m:r>
                  <w:rPr>
                    <w:rFonts w:ascii="Cambria Math" w:hAnsi="Cambria Math"/>
                    <w:lang w:eastAsia="de-CH"/>
                  </w:rPr>
                  <m:t>E</m:t>
                </m:r>
                <m:d>
                  <m:dPr>
                    <m:ctrlPr>
                      <w:rPr>
                        <w:rFonts w:ascii="Cambria Math" w:hAnsi="Cambria Math"/>
                        <w:i/>
                        <w:lang w:eastAsia="de-CH"/>
                      </w:rPr>
                    </m:ctrlPr>
                  </m:dPr>
                  <m:e>
                    <m:r>
                      <w:rPr>
                        <w:rFonts w:ascii="Cambria Math" w:hAnsi="Cambria Math"/>
                        <w:lang w:eastAsia="de-CH"/>
                      </w:rPr>
                      <m:t>X</m:t>
                    </m:r>
                  </m:e>
                </m:d>
                <m:r>
                  <w:rPr>
                    <w:rFonts w:ascii="Cambria Math" w:hAnsi="Cambria Math"/>
                    <w:lang w:eastAsia="de-CH"/>
                  </w:rPr>
                  <m:t xml:space="preserve">= </m:t>
                </m:r>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7A6CBE" w:rsidP="00465174">
            <w:pPr>
              <w:jc w:val="left"/>
              <w:rPr>
                <w:lang w:eastAsia="de-CH"/>
              </w:rPr>
            </w:pPr>
            <m:oMathPara>
              <m:oMathParaPr>
                <m:jc m:val="left"/>
              </m:oMathParaPr>
              <m:oMath>
                <m:r>
                  <w:rPr>
                    <w:rFonts w:ascii="Cambria Math" w:hAnsi="Cambria Math"/>
                    <w:lang w:eastAsia="de-CH"/>
                  </w:rPr>
                  <m:t>Var</m:t>
                </m:r>
                <m:d>
                  <m:dPr>
                    <m:ctrlPr>
                      <w:rPr>
                        <w:rFonts w:ascii="Cambria Math" w:hAnsi="Cambria Math"/>
                        <w:i/>
                        <w:lang w:eastAsia="de-CH"/>
                      </w:rPr>
                    </m:ctrlPr>
                  </m:dPr>
                  <m:e>
                    <m:r>
                      <w:rPr>
                        <w:rFonts w:ascii="Cambria Math" w:hAnsi="Cambria Math"/>
                        <w:lang w:eastAsia="de-CH"/>
                      </w:rPr>
                      <m:t>X</m:t>
                    </m:r>
                  </m:e>
                </m:d>
                <m:r>
                  <w:rPr>
                    <w:rFonts w:ascii="Cambria Math" w:hAnsi="Cambria Math"/>
                    <w:lang w:eastAsia="de-CH"/>
                  </w:rPr>
                  <m:t xml:space="preserve">= </m:t>
                </m:r>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Paragraph"/>
              <w:numPr>
                <w:ilvl w:val="0"/>
                <w:numId w:val="34"/>
              </w:numPr>
              <w:rPr>
                <w:lang w:eastAsia="de-CH"/>
              </w:rPr>
            </w:pPr>
            <w:r w:rsidRPr="00D92AA7">
              <w:rPr>
                <w:lang w:eastAsia="de-CH"/>
              </w:rPr>
              <w:t>Prozesse ohne Erinnerungsvermögen</w:t>
            </w:r>
          </w:p>
          <w:p w:rsidR="00222C80" w:rsidRPr="00D92AA7" w:rsidRDefault="00222C80" w:rsidP="00465174">
            <w:pPr>
              <w:pStyle w:val="ListParagraph"/>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E91194">
      <w:pPr>
        <w:pStyle w:val="Caption"/>
        <w:rPr>
          <w:lang w:eastAsia="de-CH"/>
        </w:rPr>
      </w:pPr>
      <w:proofErr w:type="spellStart"/>
      <w:r w:rsidRPr="00D92AA7">
        <w:t>Figure</w:t>
      </w:r>
      <w:proofErr w:type="spellEnd"/>
      <w:r w:rsidRPr="00D92AA7">
        <w:t xml:space="preserve"> </w:t>
      </w:r>
      <w:fldSimple w:instr=" SEQ Figure \* ARABIC ">
        <w:r w:rsidR="00C31F90">
          <w:rPr>
            <w:noProof/>
          </w:rPr>
          <w:t>2</w:t>
        </w:r>
      </w:fldSimple>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44" w:name="_Toc501460840"/>
      <w:r w:rsidRPr="00D92AA7">
        <w:rPr>
          <w:lang w:eastAsia="de-CH"/>
        </w:rPr>
        <w:lastRenderedPageBreak/>
        <w:t>Stetige Gleichverte</w:t>
      </w:r>
      <w:r w:rsidR="009C2925" w:rsidRPr="00D92AA7">
        <w:rPr>
          <w:lang w:eastAsia="de-CH"/>
        </w:rPr>
        <w:t>i</w:t>
      </w:r>
      <w:r w:rsidRPr="00D92AA7">
        <w:rPr>
          <w:lang w:eastAsia="de-CH"/>
        </w:rPr>
        <w:t>lung</w:t>
      </w:r>
      <w:bookmarkEnd w:id="44"/>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8"/>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452A51"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452A51"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452A51"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452A51"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m:t>
                        </m:r>
                        <m:r>
                          <w:rPr>
                            <w:rFonts w:ascii="Cambria Math" w:hAnsi="Cambria Math"/>
                            <w:lang w:eastAsia="de-CH"/>
                          </w:rPr>
                          <m:t>a</m:t>
                        </m:r>
                        <m:r>
                          <w:rPr>
                            <w:rFonts w:ascii="Cambria Math" w:hAnsi="Cambria Math"/>
                            <w:lang w:eastAsia="de-CH"/>
                          </w:rPr>
                          <m:t>+</m:t>
                        </m:r>
                        <m:r>
                          <w:rPr>
                            <w:rFonts w:ascii="Cambria Math" w:hAnsi="Cambria Math"/>
                            <w:lang w:eastAsia="de-CH"/>
                          </w:rPr>
                          <m:t>b</m:t>
                        </m:r>
                        <m:r>
                          <w:rPr>
                            <w:rFonts w:ascii="Cambria Math" w:hAnsi="Cambria Math"/>
                            <w:lang w:eastAsia="de-CH"/>
                          </w:rPr>
                          <m:t>)</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Paragraph"/>
              <w:numPr>
                <w:ilvl w:val="0"/>
                <w:numId w:val="34"/>
              </w:numPr>
              <w:rPr>
                <w:lang w:eastAsia="de-CH"/>
              </w:rPr>
            </w:pPr>
            <w:r w:rsidRPr="00D92AA7">
              <w:rPr>
                <w:lang w:eastAsia="de-CH"/>
              </w:rPr>
              <w:t>Verteilung von zufallszahlen</w:t>
            </w:r>
          </w:p>
          <w:p w:rsidR="004D61EB" w:rsidRPr="00D92AA7" w:rsidRDefault="004D61EB" w:rsidP="00465174">
            <w:pPr>
              <w:pStyle w:val="ListParagraph"/>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E91194">
      <w:pPr>
        <w:pStyle w:val="Caption"/>
        <w:rPr>
          <w:lang w:eastAsia="de-CH"/>
        </w:rPr>
      </w:pPr>
      <w:proofErr w:type="spellStart"/>
      <w:r w:rsidRPr="00D92AA7">
        <w:t>Figure</w:t>
      </w:r>
      <w:proofErr w:type="spellEnd"/>
      <w:r w:rsidRPr="00D92AA7">
        <w:t xml:space="preserve"> </w:t>
      </w:r>
      <w:fldSimple w:instr=" SEQ Figure \* ARABIC ">
        <w:r w:rsidR="00C31F90">
          <w:rPr>
            <w:noProof/>
          </w:rPr>
          <w:t>3</w:t>
        </w:r>
      </w:fldSimple>
      <w:r w:rsidRPr="00D92AA7">
        <w:t>: Verteilungsfunktion (oben) und Dichtefunktion (unten) der Gleichverteilung</w:t>
      </w:r>
    </w:p>
    <w:p w:rsidR="00214657" w:rsidRPr="00D92AA7" w:rsidRDefault="00214657" w:rsidP="00214657">
      <w:pPr>
        <w:rPr>
          <w:lang w:eastAsia="de-CH"/>
        </w:rPr>
      </w:pPr>
    </w:p>
    <w:p w:rsidR="00182945" w:rsidRPr="00D92AA7" w:rsidRDefault="002B1F76" w:rsidP="00182945">
      <w:pPr>
        <w:pStyle w:val="Heading3"/>
      </w:pPr>
      <w:bookmarkStart w:id="45" w:name="_Toc501460841"/>
      <w:r>
        <w:lastRenderedPageBreak/>
        <w:t>Pearson-Korrelation</w:t>
      </w:r>
      <w:bookmarkEnd w:id="45"/>
    </w:p>
    <w:p w:rsidR="00003C53" w:rsidRPr="00D92AA7" w:rsidRDefault="00003C53" w:rsidP="00182945">
      <w:r w:rsidRPr="00D92AA7">
        <w:t>Durch die Formel von Pearson kann leicht der Korrelationskoeffizient</w:t>
      </w:r>
      <w:r w:rsidR="00564A49" w:rsidRPr="00D92AA7">
        <w:t xml:space="preserve"> r</w:t>
      </w:r>
      <w:r w:rsidRPr="00D92AA7">
        <w:t xml:space="preserve"> zwischen zwei Variablen ermittelt werden. </w:t>
      </w:r>
      <w:r w:rsidR="002B1F76">
        <w:t xml:space="preserve">Dieser Koeffizient stellt ein dimensionsloses Mass für den Grad des Zusammenhangs an. </w:t>
      </w:r>
      <w:r w:rsidRPr="00D92AA7">
        <w:t>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452A51"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452A51"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AA67A8" w:rsidRPr="00D92AA7" w:rsidRDefault="00AA67A8" w:rsidP="00AA67A8"/>
    <w:p w:rsidR="00AA67A8" w:rsidRPr="00D92AA7" w:rsidRDefault="00AA67A8" w:rsidP="00AA67A8">
      <w:pPr>
        <w:pStyle w:val="Heading3"/>
      </w:pPr>
      <w:bookmarkStart w:id="46" w:name="_Toc497915012"/>
      <w:bookmarkStart w:id="47" w:name="_Toc501460842"/>
      <w:r w:rsidRPr="00D92AA7">
        <w:t>Grenzen von ARTA</w:t>
      </w:r>
      <w:bookmarkEnd w:id="46"/>
      <w:bookmarkEnd w:id="47"/>
    </w:p>
    <w:p w:rsidR="00AA67A8" w:rsidRDefault="00452A51" w:rsidP="00AA67A8">
      <w:r>
        <w:t>Der ARTA-Prozess unterliegt jedoch auch einigen Limitierungen. Dadurch, dass ein ARTA-Prozess einem stationären AR-Prozess unterliegt, kann das ARTA-Modell auch „nur“ für gleichbleibende Modell genutzt werden. Dies bedeutet, dass beispielsweise Trends separat berücksichtigt werden müssen.</w:t>
      </w:r>
    </w:p>
    <w:p w:rsidR="00452A51" w:rsidRPr="00D92AA7" w:rsidRDefault="00C673E6" w:rsidP="00AA67A8">
      <w:r>
        <w:t xml:space="preserve">Eine </w:t>
      </w:r>
      <w:r w:rsidR="00121C9E">
        <w:t>weitere</w:t>
      </w:r>
      <w:r>
        <w:t xml:space="preserve"> </w:t>
      </w:r>
      <w:r w:rsidR="00922FD9">
        <w:t>Limitierung</w:t>
      </w:r>
      <w:r>
        <w:t xml:space="preserve"> liegt in dynamisch ändernden Abhängigkeiten innerhalb des </w:t>
      </w:r>
      <w:r w:rsidR="004A7FC6">
        <w:t>gleichen</w:t>
      </w:r>
      <w:r>
        <w:t xml:space="preserve"> ARTA-Prozesses. Die Beobachtung von T.</w:t>
      </w:r>
      <w:r w:rsidR="00121C9E">
        <w:t xml:space="preserve"> </w:t>
      </w:r>
      <w:r>
        <w:t>Uhlig zeigt auf, dass in sehr kurzen ARTA-Sequenzen, kleiner als 1000 Zahlen, unzuverlässige Resultate entstehen könn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48" w:name="_Ref496024596"/>
      <w:bookmarkStart w:id="49" w:name="_Ref496024598"/>
      <w:bookmarkStart w:id="50" w:name="_Ref496024608"/>
      <w:bookmarkStart w:id="51" w:name="_Toc497915006"/>
      <w:bookmarkStart w:id="52" w:name="_Toc501460843"/>
      <w:r w:rsidRPr="00D92AA7">
        <w:lastRenderedPageBreak/>
        <w:t>Arta.Standard</w:t>
      </w:r>
      <w:bookmarkEnd w:id="48"/>
      <w:bookmarkEnd w:id="49"/>
      <w:bookmarkEnd w:id="50"/>
      <w:bookmarkEnd w:id="51"/>
      <w:bookmarkEnd w:id="52"/>
    </w:p>
    <w:p w:rsidR="008337F6" w:rsidRDefault="004E406B">
      <w:r w:rsidRPr="00D92AA7">
        <w:t>Arta.Standard</w:t>
      </w:r>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MathNet.Numerics</w:t>
      </w:r>
      <w:r w:rsidR="00E8685A" w:rsidRPr="00D92AA7">
        <w:rPr>
          <w:rStyle w:val="FootnoteReference"/>
        </w:rPr>
        <w:footnoteReference w:id="19"/>
      </w:r>
      <w:r w:rsidR="00E8685A" w:rsidRPr="00D92AA7">
        <w:t>-Library zurück. Diese stellt eine Vielzahl an ausgewählten Klassen und Funktionen bereit, welche zur Modellierung des ARTA-Prozesses essentiell sind.</w:t>
      </w:r>
    </w:p>
    <w:p w:rsidR="008337F6" w:rsidRDefault="00F06705" w:rsidP="008337F6">
      <w:r>
        <w:t>Arta</w:t>
      </w:r>
      <w:r w:rsidR="008337F6">
        <w:t>.Standard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9B5D9F">
      <w:r>
        <w:rPr>
          <w:noProof/>
          <w:lang w:eastAsia="de-CH"/>
        </w:rPr>
        <w:drawing>
          <wp:inline distT="0" distB="0" distL="0" distR="0">
            <wp:extent cx="6111240" cy="3838575"/>
            <wp:effectExtent l="0" t="0" r="381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1240" cy="3838575"/>
                    </a:xfrm>
                    <a:prstGeom prst="rect">
                      <a:avLst/>
                    </a:prstGeom>
                    <a:noFill/>
                    <a:ln>
                      <a:noFill/>
                    </a:ln>
                  </pic:spPr>
                </pic:pic>
              </a:graphicData>
            </a:graphic>
          </wp:inline>
        </w:drawing>
      </w:r>
    </w:p>
    <w:p w:rsidR="0014003C" w:rsidRPr="00D92AA7" w:rsidRDefault="0014003C" w:rsidP="00E91194">
      <w:pPr>
        <w:pStyle w:val="Caption"/>
      </w:pPr>
      <w:bookmarkStart w:id="53" w:name="_Toc500236308"/>
      <w:bookmarkStart w:id="54" w:name="_Toc501455784"/>
      <w:r w:rsidRPr="00D92AA7">
        <w:t xml:space="preserve">Abbildung </w:t>
      </w:r>
      <w:fldSimple w:instr=" SEQ Abbildung \* ARABIC ">
        <w:r w:rsidR="009B5D9F">
          <w:rPr>
            <w:noProof/>
          </w:rPr>
          <w:t>7</w:t>
        </w:r>
      </w:fldSimple>
      <w:r w:rsidR="009E6D9D" w:rsidRPr="00D92AA7">
        <w:rPr>
          <w:noProof/>
        </w:rPr>
        <w:t>:</w:t>
      </w:r>
      <w:r w:rsidRPr="00D92AA7">
        <w:t xml:space="preserve"> Klassendiagramm </w:t>
      </w:r>
      <w:r w:rsidR="004E406B" w:rsidRPr="00D92AA7">
        <w:t>Arta.Standard</w:t>
      </w:r>
      <w:bookmarkEnd w:id="53"/>
      <w:bookmarkEnd w:id="54"/>
    </w:p>
    <w:p w:rsidR="00EA791B" w:rsidRDefault="00EA791B">
      <w:pPr>
        <w:jc w:val="left"/>
        <w:rPr>
          <w:i/>
          <w:color w:val="FF0000"/>
        </w:rPr>
      </w:pPr>
      <w:r>
        <w:br w:type="page"/>
      </w:r>
    </w:p>
    <w:p w:rsidR="00062340" w:rsidRDefault="00AC289C" w:rsidP="008337F6">
      <w:pPr>
        <w:pStyle w:val="Heading2"/>
      </w:pPr>
      <w:bookmarkStart w:id="55" w:name="_Toc501460844"/>
      <w:proofErr w:type="spellStart"/>
      <w:r>
        <w:lastRenderedPageBreak/>
        <w:t>Arta</w:t>
      </w:r>
      <w:bookmarkEnd w:id="55"/>
      <w:proofErr w:type="spellEnd"/>
    </w:p>
    <w:p w:rsidR="00C7303A" w:rsidRDefault="00C7303A" w:rsidP="00C7303A">
      <w:r>
        <w:t xml:space="preserve">Dieser Namespace </w:t>
      </w:r>
      <w:r w:rsidR="0035087F">
        <w:t>bildet die Fassade</w:t>
      </w:r>
      <w:r>
        <w:t xml:space="preserve"> der Klassenbibliothek. Direkt darin sind die Klassen zur Erzeugung des AR- und ARTA-Prozesses angesiedelt.</w:t>
      </w:r>
    </w:p>
    <w:p w:rsidR="00C7303A" w:rsidRPr="00C7303A" w:rsidRDefault="00C7303A" w:rsidP="00C7303A"/>
    <w:p w:rsidR="00974D67" w:rsidRDefault="009B5D9F" w:rsidP="00974D67">
      <w:pPr>
        <w:keepNext/>
        <w:jc w:val="center"/>
      </w:pPr>
      <w:r>
        <w:rPr>
          <w:noProof/>
          <w:lang w:eastAsia="de-CH"/>
        </w:rPr>
        <w:drawing>
          <wp:inline distT="0" distB="0" distL="0" distR="0">
            <wp:extent cx="6120130" cy="27247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2724785"/>
                    </a:xfrm>
                    <a:prstGeom prst="rect">
                      <a:avLst/>
                    </a:prstGeom>
                    <a:noFill/>
                    <a:ln>
                      <a:noFill/>
                    </a:ln>
                  </pic:spPr>
                </pic:pic>
              </a:graphicData>
            </a:graphic>
          </wp:inline>
        </w:drawing>
      </w:r>
    </w:p>
    <w:p w:rsidR="00974D67" w:rsidRDefault="00974D67" w:rsidP="00E91194">
      <w:pPr>
        <w:pStyle w:val="Caption"/>
      </w:pPr>
      <w:bookmarkStart w:id="56" w:name="_Toc501455785"/>
      <w:r>
        <w:t xml:space="preserve">Abbildung </w:t>
      </w:r>
      <w:fldSimple w:instr=" SEQ Abbildung \* ARABIC ">
        <w:r w:rsidR="009B5D9F">
          <w:rPr>
            <w:noProof/>
          </w:rPr>
          <w:t>8</w:t>
        </w:r>
      </w:fldSimple>
      <w:r>
        <w:t xml:space="preserve">: Überblick Namespace </w:t>
      </w:r>
      <w:proofErr w:type="spellStart"/>
      <w:r>
        <w:t>Arta</w:t>
      </w:r>
      <w:bookmarkEnd w:id="56"/>
      <w:proofErr w:type="spellEnd"/>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r w:rsidR="00AA36ED">
        <w:rPr>
          <w:rStyle w:val="ClassnamesChar"/>
        </w:rPr>
        <w:t>ArtaExecutionProc</w:t>
      </w:r>
      <w:r w:rsidRPr="002312D2">
        <w:rPr>
          <w:rStyle w:val="ClassnamesChar"/>
        </w:rPr>
        <w:t>ess</w:t>
      </w:r>
      <w:r>
        <w:t xml:space="preserve">. Diesem werden die Korrelationskoeffizienten und die gewünschte Verteilung, per </w:t>
      </w:r>
      <w:proofErr w:type="spellStart"/>
      <w:r>
        <w:t>Enum</w:t>
      </w:r>
      <w:proofErr w:type="spellEnd"/>
      <w:r>
        <w:t xml:space="preserve">-Typ, übergeben. Durch das Setzen des </w:t>
      </w:r>
      <w:r w:rsidR="00432FEB">
        <w:t xml:space="preserve">entsprechenden </w:t>
      </w:r>
      <w:proofErr w:type="gramStart"/>
      <w:r w:rsidR="00432FEB">
        <w:t>Vert</w:t>
      </w:r>
      <w:r>
        <w:t>e</w:t>
      </w:r>
      <w:r w:rsidR="00432FEB">
        <w:t>i</w:t>
      </w:r>
      <w:r>
        <w:t>lungstyp</w:t>
      </w:r>
      <w:proofErr w:type="gramEnd"/>
      <w:r>
        <w:t xml:space="preserve"> </w:t>
      </w:r>
      <w:r w:rsidR="00432FEB">
        <w:t>erzeugt</w:t>
      </w:r>
      <w:r>
        <w:t xml:space="preserve"> die </w:t>
      </w:r>
      <w:r w:rsidRPr="002312D2">
        <w:rPr>
          <w:rStyle w:val="ClassnamesChar"/>
        </w:rPr>
        <w:t>DistributionFactory</w:t>
      </w:r>
      <w:r>
        <w:t xml:space="preserve"> einen entsprechenden ARTA-Prozess und gibt diesen zurück. Zuletzt wird durch die </w:t>
      </w:r>
      <w:r w:rsidRPr="002312D2">
        <w:rPr>
          <w:rStyle w:val="ClassnamesChar"/>
        </w:rPr>
        <w:t>ArProcessFactory</w:t>
      </w:r>
      <w:r>
        <w:t xml:space="preserve"> einen neuen AR-Prozess </w:t>
      </w:r>
      <w:r w:rsidR="000417B3">
        <w:t>instanziiert</w:t>
      </w:r>
      <w:r>
        <w:t xml:space="preserve">. Anschliessend werden die entsprechenden Objekte zurückgegeben und im </w:t>
      </w:r>
      <w:r w:rsidRPr="002312D2">
        <w:rPr>
          <w:rStyle w:val="ClassnamesChar"/>
        </w:rPr>
        <w:t>ArtaExecutionContext</w:t>
      </w:r>
      <w:r>
        <w:t xml:space="preserve"> gekapselt.</w:t>
      </w:r>
    </w:p>
    <w:p w:rsidR="00C4395F" w:rsidRDefault="00C4395F" w:rsidP="00C4395F"/>
    <w:p w:rsidR="009E7702" w:rsidRDefault="00DE05C4" w:rsidP="009E7702">
      <w:pPr>
        <w:keepNext/>
        <w:jc w:val="center"/>
      </w:pPr>
      <w:r>
        <w:object w:dxaOrig="11985" w:dyaOrig="5160">
          <v:shape id="_x0000_i1029" type="#_x0000_t75" style="width:484.75pt;height:208.15pt" o:ole="">
            <v:imagedata r:id="rId24" o:title=""/>
          </v:shape>
          <o:OLEObject Type="Embed" ProgID="Visio.Drawing.15" ShapeID="_x0000_i1029" DrawAspect="Content" ObjectID="_1575205447" r:id="rId25"/>
        </w:object>
      </w:r>
    </w:p>
    <w:p w:rsidR="00C4395F" w:rsidRDefault="009E7702" w:rsidP="00E91194">
      <w:pPr>
        <w:pStyle w:val="Caption"/>
      </w:pPr>
      <w:bookmarkStart w:id="57" w:name="_Toc501455786"/>
      <w:r>
        <w:t xml:space="preserve">Abbildung </w:t>
      </w:r>
      <w:fldSimple w:instr=" SEQ Abbildung \* ARABIC ">
        <w:r w:rsidR="009B5D9F">
          <w:rPr>
            <w:noProof/>
          </w:rPr>
          <w:t>9</w:t>
        </w:r>
      </w:fldSimple>
      <w:r>
        <w:t>: Abstrakte Erzeugung eines ARTA-Prozesses</w:t>
      </w:r>
      <w:bookmarkEnd w:id="57"/>
    </w:p>
    <w:p w:rsidR="00657403" w:rsidRDefault="00974D67">
      <w:pPr>
        <w:jc w:val="left"/>
      </w:pPr>
      <w:r>
        <w:br w:type="page"/>
      </w:r>
    </w:p>
    <w:p w:rsidR="00A40F39" w:rsidRDefault="00A40F39" w:rsidP="00D65F45">
      <w:r>
        <w:lastRenderedPageBreak/>
        <w:t xml:space="preserve">Die </w:t>
      </w:r>
      <w:r w:rsidR="00ED7EC1">
        <w:t>abstrakte</w:t>
      </w:r>
      <w:r>
        <w:t xml:space="preserve"> Klasse </w:t>
      </w:r>
      <w:r w:rsidRPr="00ED7EC1">
        <w:rPr>
          <w:rStyle w:val="ClassnamesChar"/>
        </w:rPr>
        <w:t>AbstractArtaProcess</w:t>
      </w:r>
      <w:r>
        <w:t xml:space="preserve"> gilt als Basisklasse für alle spezifischen ARTA-Prozesse, welche in den Klassen </w:t>
      </w:r>
      <w:proofErr w:type="spellStart"/>
      <w:r w:rsidRPr="00ED7EC1">
        <w:rPr>
          <w:rStyle w:val="ClassnamesChar"/>
        </w:rPr>
        <w:t>ArtaProcessNormal</w:t>
      </w:r>
      <w:proofErr w:type="spellEnd"/>
      <w:r>
        <w:t xml:space="preserve">, </w:t>
      </w:r>
      <w:r w:rsidRPr="00ED7EC1">
        <w:rPr>
          <w:rStyle w:val="ClassnamesChar"/>
        </w:rPr>
        <w:t>ArtaProcessUniform</w:t>
      </w:r>
      <w:r>
        <w:t xml:space="preserve"> und </w:t>
      </w:r>
      <w:r w:rsidRPr="00ED7EC1">
        <w:rPr>
          <w:rStyle w:val="ClassnamesChar"/>
        </w:rPr>
        <w:t>ArtaProcessGeneral</w:t>
      </w:r>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r w:rsidR="00BC7AED" w:rsidRPr="00ED7EC1">
        <w:rPr>
          <w:rStyle w:val="ClassnamesChar"/>
        </w:rPr>
        <w:t>ArtaProcessGeneral</w:t>
      </w:r>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20861" w:rsidTr="00320861">
        <w:tc>
          <w:tcPr>
            <w:tcW w:w="9628" w:type="dxa"/>
          </w:tcPr>
          <w:p w:rsidR="00320861" w:rsidRPr="00320861" w:rsidRDefault="00320861" w:rsidP="00320861">
            <w:pPr>
              <w:pStyle w:val="Code"/>
              <w:rPr>
                <w:color w:val="000000"/>
                <w:lang w:val="en-US"/>
              </w:rPr>
            </w:pPr>
            <w:r w:rsidRPr="00320861">
              <w:rPr>
                <w:color w:val="0000FF"/>
                <w:lang w:val="en-US"/>
              </w:rPr>
              <w:t>class</w:t>
            </w:r>
            <w:r w:rsidRPr="00320861">
              <w:rPr>
                <w:color w:val="000000"/>
                <w:lang w:val="en-US"/>
              </w:rPr>
              <w:t xml:space="preserve"> </w:t>
            </w:r>
            <w:proofErr w:type="spellStart"/>
            <w:r w:rsidRPr="00320861">
              <w:rPr>
                <w:lang w:val="en-US"/>
              </w:rPr>
              <w:t>ArtaProcessNormal</w:t>
            </w:r>
            <w:proofErr w:type="spellEnd"/>
            <w:r w:rsidRPr="00320861">
              <w:rPr>
                <w:color w:val="000000"/>
                <w:lang w:val="en-US"/>
              </w:rPr>
              <w:t xml:space="preserve"> : </w:t>
            </w:r>
            <w:r w:rsidRPr="00320861">
              <w:rPr>
                <w:lang w:val="en-US"/>
              </w:rPr>
              <w:t>AbstractArtaProcess</w:t>
            </w:r>
          </w:p>
          <w:p w:rsidR="00320861" w:rsidRPr="00320861" w:rsidRDefault="00320861" w:rsidP="00320861">
            <w:pPr>
              <w:pStyle w:val="Code"/>
              <w:tabs>
                <w:tab w:val="left" w:pos="318"/>
              </w:tabs>
              <w:rPr>
                <w:color w:val="000000"/>
                <w:lang w:val="en-US"/>
              </w:rPr>
            </w:pP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FF"/>
                <w:lang w:val="en-US"/>
              </w:rPr>
              <w:t>readonly</w:t>
            </w:r>
            <w:proofErr w:type="spellEnd"/>
            <w:r w:rsidRPr="00320861">
              <w:rPr>
                <w:color w:val="000000"/>
                <w:lang w:val="en-US"/>
              </w:rPr>
              <w:t xml:space="preserve"> </w:t>
            </w:r>
            <w:r w:rsidRPr="00320861">
              <w:rPr>
                <w:color w:val="0000FF"/>
                <w:lang w:val="en-US"/>
              </w:rPr>
              <w:t>double</w:t>
            </w:r>
            <w:r w:rsidRPr="00320861">
              <w:rPr>
                <w:color w:val="000000"/>
                <w:lang w:val="en-US"/>
              </w:rPr>
              <w:t xml:space="preserve"> </w:t>
            </w:r>
            <w:proofErr w:type="spellStart"/>
            <w:r w:rsidR="0035087F">
              <w:rPr>
                <w:color w:val="000000"/>
                <w:lang w:val="en-US"/>
              </w:rPr>
              <w:t>standardDeviation</w:t>
            </w:r>
            <w:proofErr w:type="spellEnd"/>
            <w:r w:rsidRPr="00320861">
              <w:rPr>
                <w:color w:val="000000"/>
                <w:lang w:val="en-US"/>
              </w:rPr>
              <w:t>, mean;</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00"/>
                <w:lang w:val="en-US"/>
              </w:rPr>
              <w:t>ArtaProcessNormal</w:t>
            </w:r>
            <w:proofErr w:type="spellEnd"/>
            <w:r w:rsidRPr="00320861">
              <w:rPr>
                <w:color w:val="000000"/>
                <w:lang w:val="en-US"/>
              </w:rPr>
              <w:t>(</w:t>
            </w:r>
            <w:proofErr w:type="spellStart"/>
            <w:r w:rsidRPr="00320861">
              <w:rPr>
                <w:lang w:val="en-US"/>
              </w:rPr>
              <w:t>ArProcess</w:t>
            </w:r>
            <w:proofErr w:type="spellEnd"/>
            <w:r w:rsidRPr="00320861">
              <w:rPr>
                <w:color w:val="000000"/>
                <w:lang w:val="en-US"/>
              </w:rPr>
              <w:t xml:space="preserve"> </w:t>
            </w:r>
            <w:proofErr w:type="spellStart"/>
            <w:r w:rsidRPr="00320861">
              <w:rPr>
                <w:color w:val="000000"/>
                <w:lang w:val="en-US"/>
              </w:rPr>
              <w:t>ar</w:t>
            </w:r>
            <w:proofErr w:type="spellEnd"/>
            <w:r w:rsidRPr="00320861">
              <w:rPr>
                <w:color w:val="000000"/>
                <w:lang w:val="en-US"/>
              </w:rPr>
              <w:t xml:space="preserve">,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w:t>
            </w:r>
            <w:proofErr w:type="spellStart"/>
            <w:r w:rsidRPr="00320861">
              <w:rPr>
                <w:color w:val="000000"/>
                <w:lang w:val="en-US"/>
              </w:rPr>
              <w:t>ar</w:t>
            </w:r>
            <w:proofErr w:type="spellEnd"/>
            <w:r w:rsidRPr="00320861">
              <w:rPr>
                <w:color w:val="000000"/>
                <w:lang w:val="en-US"/>
              </w:rPr>
              <w:t>)</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Pr>
                <w:color w:val="0000FF"/>
                <w:lang w:val="en-US"/>
              </w:rPr>
              <w:tab/>
            </w:r>
            <w:proofErr w:type="spellStart"/>
            <w:r w:rsidRPr="00320861">
              <w:rPr>
                <w:color w:val="0000FF"/>
                <w:lang w:val="en-US"/>
              </w:rPr>
              <w:t>this</w:t>
            </w:r>
            <w:r w:rsidRPr="00320861">
              <w:rPr>
                <w:color w:val="000000"/>
                <w:lang w:val="en-US"/>
              </w:rPr>
              <w:t>.mean</w:t>
            </w:r>
            <w:proofErr w:type="spellEnd"/>
            <w:r w:rsidRPr="00320861">
              <w:rPr>
                <w:color w:val="000000"/>
                <w:lang w:val="en-US"/>
              </w:rPr>
              <w:t xml:space="preserve"> = mean;</w:t>
            </w:r>
          </w:p>
          <w:p w:rsidR="00320861" w:rsidRPr="00320861" w:rsidRDefault="00320861" w:rsidP="00320861">
            <w:pPr>
              <w:pStyle w:val="Code"/>
              <w:tabs>
                <w:tab w:val="left" w:pos="318"/>
              </w:tabs>
              <w:rPr>
                <w:color w:val="000000"/>
                <w:lang w:val="en-US"/>
              </w:rPr>
            </w:pPr>
            <w:r>
              <w:rPr>
                <w:color w:val="000000"/>
                <w:lang w:val="en-US"/>
              </w:rPr>
              <w:tab/>
            </w:r>
            <w:r>
              <w:rPr>
                <w:color w:val="000000"/>
                <w:lang w:val="en-US"/>
              </w:rPr>
              <w:tab/>
            </w:r>
            <w:proofErr w:type="spellStart"/>
            <w:r w:rsidR="0035087F">
              <w:rPr>
                <w:color w:val="000000"/>
                <w:lang w:val="en-US"/>
              </w:rPr>
              <w:t>standardDeviation</w:t>
            </w:r>
            <w:proofErr w:type="spellEnd"/>
            <w:r w:rsidR="0035087F" w:rsidRPr="00320861">
              <w:rPr>
                <w:color w:val="000000"/>
                <w:lang w:val="en-US"/>
              </w:rPr>
              <w:t xml:space="preserve"> </w:t>
            </w:r>
            <w:r w:rsidRPr="00320861">
              <w:rPr>
                <w:color w:val="000000"/>
                <w:lang w:val="en-US"/>
              </w:rPr>
              <w:t xml:space="preserve">= </w:t>
            </w:r>
            <w:proofErr w:type="spellStart"/>
            <w:r w:rsidRPr="00320861">
              <w:rPr>
                <w:color w:val="000000"/>
                <w:lang w:val="en-US"/>
              </w:rPr>
              <w:t>System.</w:t>
            </w:r>
            <w:r w:rsidRPr="00320861">
              <w:rPr>
                <w:lang w:val="en-US"/>
              </w:rPr>
              <w:t>Math</w:t>
            </w:r>
            <w:r w:rsidRPr="00320861">
              <w:rPr>
                <w:color w:val="000000"/>
                <w:lang w:val="en-US"/>
              </w:rPr>
              <w:t>.Sqrt</w:t>
            </w:r>
            <w:proofErr w:type="spellEnd"/>
            <w:r w:rsidRPr="00320861">
              <w:rPr>
                <w:color w:val="000000"/>
                <w:lang w:val="en-US"/>
              </w:rPr>
              <w:t>(variance);</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320861" w:rsidRPr="00C42431" w:rsidRDefault="00320861" w:rsidP="00320861">
            <w:pPr>
              <w:pStyle w:val="Code"/>
              <w:tabs>
                <w:tab w:val="left" w:pos="318"/>
              </w:tabs>
              <w:rPr>
                <w:color w:val="000000"/>
                <w:lang w:val="en-US"/>
              </w:rPr>
            </w:pPr>
            <w:r w:rsidRPr="00616BF7">
              <w:rPr>
                <w:color w:val="000000"/>
                <w:lang w:val="en-US"/>
              </w:rPr>
              <w:tab/>
            </w:r>
            <w:r w:rsidRPr="00C42431">
              <w:rPr>
                <w:color w:val="000000"/>
                <w:lang w:val="en-US"/>
              </w:rPr>
              <w:t>{</w:t>
            </w:r>
          </w:p>
          <w:p w:rsidR="00320861" w:rsidRPr="00C42431" w:rsidRDefault="00320861" w:rsidP="00320861">
            <w:pPr>
              <w:pStyle w:val="Code"/>
              <w:tabs>
                <w:tab w:val="left" w:pos="318"/>
              </w:tabs>
              <w:rPr>
                <w:color w:val="000000"/>
                <w:lang w:val="en-US"/>
              </w:rPr>
            </w:pPr>
            <w:r w:rsidRPr="00C42431">
              <w:rPr>
                <w:color w:val="0000FF"/>
                <w:lang w:val="en-US"/>
              </w:rPr>
              <w:tab/>
            </w:r>
            <w:r w:rsidRPr="00C42431">
              <w:rPr>
                <w:color w:val="0000FF"/>
                <w:lang w:val="en-US"/>
              </w:rPr>
              <w:tab/>
              <w:t>return</w:t>
            </w:r>
            <w:r w:rsidRPr="00C42431">
              <w:rPr>
                <w:color w:val="000000"/>
                <w:lang w:val="en-US"/>
              </w:rPr>
              <w:t xml:space="preserve"> value * </w:t>
            </w:r>
            <w:proofErr w:type="spellStart"/>
            <w:r w:rsidRPr="00C42431">
              <w:rPr>
                <w:color w:val="000000"/>
                <w:lang w:val="en-US"/>
              </w:rPr>
              <w:t>stdev</w:t>
            </w:r>
            <w:proofErr w:type="spellEnd"/>
            <w:r w:rsidRPr="00C42431">
              <w:rPr>
                <w:color w:val="000000"/>
                <w:lang w:val="en-US"/>
              </w:rPr>
              <w:t xml:space="preserve"> + mean;</w:t>
            </w:r>
          </w:p>
          <w:p w:rsidR="00320861" w:rsidRDefault="00320861" w:rsidP="00320861">
            <w:pPr>
              <w:pStyle w:val="Code"/>
              <w:tabs>
                <w:tab w:val="left" w:pos="318"/>
              </w:tabs>
              <w:rPr>
                <w:color w:val="000000"/>
              </w:rPr>
            </w:pPr>
            <w:r w:rsidRPr="00C42431">
              <w:rPr>
                <w:color w:val="000000"/>
                <w:lang w:val="en-US"/>
              </w:rPr>
              <w:tab/>
            </w:r>
            <w:r>
              <w:rPr>
                <w:color w:val="000000"/>
              </w:rPr>
              <w:t>}</w:t>
            </w:r>
          </w:p>
          <w:p w:rsidR="00320861" w:rsidRDefault="00320861" w:rsidP="00814D9D">
            <w:pPr>
              <w:pStyle w:val="Code"/>
              <w:keepNext/>
              <w:rPr>
                <w:lang w:val="en-US"/>
              </w:rPr>
            </w:pPr>
            <w:r>
              <w:rPr>
                <w:color w:val="000000"/>
              </w:rPr>
              <w:t>}</w:t>
            </w:r>
          </w:p>
        </w:tc>
      </w:tr>
    </w:tbl>
    <w:p w:rsidR="00320861" w:rsidRPr="00814D9D" w:rsidRDefault="00814D9D" w:rsidP="00814D9D">
      <w:pPr>
        <w:pStyle w:val="Caption"/>
      </w:pPr>
      <w:bookmarkStart w:id="58" w:name="_Toc501455804"/>
      <w:r>
        <w:t xml:space="preserve">Codefragment </w:t>
      </w:r>
      <w:fldSimple w:instr=" SEQ Codefragment \* ARABIC ">
        <w:r w:rsidR="00C31F90">
          <w:rPr>
            <w:noProof/>
          </w:rPr>
          <w:t>2</w:t>
        </w:r>
      </w:fldSimple>
      <w:r>
        <w:t>: Beispiel einer ARTA-Klasse</w:t>
      </w:r>
      <w:bookmarkEnd w:id="58"/>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46709C" w:rsidP="00390F96">
      <w:pPr>
        <w:keepNext/>
        <w:jc w:val="left"/>
      </w:pPr>
      <w:r>
        <w:rPr>
          <w:noProof/>
          <w:lang w:eastAsia="de-CH"/>
        </w:rPr>
        <w:drawing>
          <wp:inline distT="0" distB="0" distL="0" distR="0">
            <wp:extent cx="6446267" cy="38485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4797" cy="3865551"/>
                    </a:xfrm>
                    <a:prstGeom prst="rect">
                      <a:avLst/>
                    </a:prstGeom>
                    <a:noFill/>
                    <a:ln>
                      <a:noFill/>
                    </a:ln>
                  </pic:spPr>
                </pic:pic>
              </a:graphicData>
            </a:graphic>
          </wp:inline>
        </w:drawing>
      </w:r>
    </w:p>
    <w:p w:rsidR="00320861" w:rsidRPr="00657403" w:rsidRDefault="00390F96" w:rsidP="00E91194">
      <w:pPr>
        <w:pStyle w:val="Caption"/>
        <w:rPr>
          <w:lang w:val="en-US"/>
        </w:rPr>
      </w:pPr>
      <w:bookmarkStart w:id="59" w:name="_Toc501455787"/>
      <w:r>
        <w:t xml:space="preserve">Abbildung </w:t>
      </w:r>
      <w:fldSimple w:instr=" SEQ Abbildung \* ARABIC ">
        <w:r w:rsidR="009B5D9F">
          <w:rPr>
            <w:noProof/>
          </w:rPr>
          <w:t>10</w:t>
        </w:r>
      </w:fldSimple>
      <w:r>
        <w:t xml:space="preserve">: Sequenzdiagramm </w:t>
      </w:r>
      <w:proofErr w:type="spellStart"/>
      <w:r>
        <w:t>CreateArtaProcess</w:t>
      </w:r>
      <w:proofErr w:type="spellEnd"/>
      <w:r>
        <w:t>()</w:t>
      </w:r>
      <w:bookmarkEnd w:id="59"/>
    </w:p>
    <w:p w:rsidR="00CB389D" w:rsidRPr="00657403" w:rsidRDefault="00CB389D">
      <w:pPr>
        <w:jc w:val="left"/>
        <w:rPr>
          <w:lang w:val="en-US"/>
        </w:rPr>
      </w:pPr>
      <w:r w:rsidRPr="00657403">
        <w:rPr>
          <w:lang w:val="en-US"/>
        </w:rPr>
        <w:br w:type="page"/>
      </w:r>
    </w:p>
    <w:p w:rsidR="00062340" w:rsidRDefault="00C4395F" w:rsidP="008337F6">
      <w:pPr>
        <w:pStyle w:val="Heading2"/>
      </w:pPr>
      <w:bookmarkStart w:id="60" w:name="_Toc501460845"/>
      <w:r>
        <w:lastRenderedPageBreak/>
        <w:t>Arta.Distribution</w:t>
      </w:r>
      <w:bookmarkEnd w:id="60"/>
    </w:p>
    <w:p w:rsidR="004273A1" w:rsidRDefault="004273A1" w:rsidP="004273A1">
      <w:r>
        <w:t xml:space="preserve">Dieser Namespace </w:t>
      </w:r>
      <w:proofErr w:type="gramStart"/>
      <w:r>
        <w:t>beherbergt</w:t>
      </w:r>
      <w:proofErr w:type="gramEnd"/>
      <w:r>
        <w:t xml:space="preserve"> alle Verteilungsklassen. Einerseits sind werden hier Klassen für die eigentliche Verteilung abgebildet, andererseits erzeugt die </w:t>
      </w:r>
      <w:r w:rsidRPr="002312D2">
        <w:rPr>
          <w:rStyle w:val="ClassnamesChar"/>
        </w:rPr>
        <w:t>DistributionFactory</w:t>
      </w:r>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E91194">
      <w:pPr>
        <w:pStyle w:val="Caption"/>
      </w:pPr>
      <w:bookmarkStart w:id="61" w:name="_Toc501455788"/>
      <w:r>
        <w:t xml:space="preserve">Abbildung </w:t>
      </w:r>
      <w:fldSimple w:instr=" SEQ Abbildung \* ARABIC ">
        <w:r w:rsidR="009B5D9F">
          <w:rPr>
            <w:noProof/>
          </w:rPr>
          <w:t>11</w:t>
        </w:r>
      </w:fldSimple>
      <w:r>
        <w:t>: Überblick Namespace Arta.Distribution</w:t>
      </w:r>
      <w:bookmarkEnd w:id="61"/>
    </w:p>
    <w:p w:rsidR="00ED324E" w:rsidRPr="00ED324E" w:rsidRDefault="00ED324E" w:rsidP="00ED324E"/>
    <w:p w:rsidR="00ED324E" w:rsidRDefault="00C4395F" w:rsidP="00C4395F">
      <w:r>
        <w:t xml:space="preserve">Die Klasse </w:t>
      </w:r>
      <w:r w:rsidRPr="002312D2">
        <w:rPr>
          <w:rStyle w:val="ClassnamesChar"/>
        </w:rPr>
        <w:t>BaseDistribution</w:t>
      </w:r>
      <w:r>
        <w:t xml:space="preserve"> stellt die abstrakte Klasse für alle Verteilungen dar. Die konkreten Implementierungen der einzelnen Verteilungen finden in den gleichnamigen Klassen statt. Sie kapseln jeweils Objekte einer Verteilung und geben eine konkrete Verteilung aus Mathnet.Numerics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50200E" w:rsidTr="00B43A2E">
        <w:tc>
          <w:tcPr>
            <w:tcW w:w="9628" w:type="dxa"/>
          </w:tcPr>
          <w:p w:rsidR="0050200E" w:rsidRPr="00657403" w:rsidRDefault="0050200E" w:rsidP="0050200E">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r w:rsidRPr="00657403">
              <w:rPr>
                <w:color w:val="2B91AF"/>
                <w:lang w:val="en-US"/>
              </w:rPr>
              <w:t>AbstractArtaProcess</w:t>
            </w:r>
            <w:r w:rsidRPr="00657403">
              <w:rPr>
                <w:lang w:val="en-US"/>
              </w:rPr>
              <w:t xml:space="preserve"> </w:t>
            </w:r>
            <w:proofErr w:type="spellStart"/>
            <w:r w:rsidRPr="00657403">
              <w:rPr>
                <w:lang w:val="en-US"/>
              </w:rPr>
              <w:t>CreateArtaProcess</w:t>
            </w:r>
            <w:proofErr w:type="spellEnd"/>
            <w:r w:rsidRPr="00657403">
              <w:rPr>
                <w:lang w:val="en-US"/>
              </w:rPr>
              <w:t>(</w:t>
            </w:r>
            <w:r w:rsidRPr="00657403">
              <w:rPr>
                <w:color w:val="0000FF"/>
                <w:lang w:val="en-US"/>
              </w:rPr>
              <w:t>double</w:t>
            </w:r>
            <w:r w:rsidRPr="00657403">
              <w:rPr>
                <w:lang w:val="en-US"/>
              </w:rPr>
              <w:t xml:space="preserve">[] </w:t>
            </w:r>
            <w:proofErr w:type="spellStart"/>
            <w:r w:rsidRPr="00657403">
              <w:rPr>
                <w:lang w:val="en-US"/>
              </w:rPr>
              <w:t>artaCorrelationCoefficients</w:t>
            </w:r>
            <w:proofErr w:type="spellEnd"/>
            <w:r w:rsidRPr="00657403">
              <w:rPr>
                <w:lang w:val="en-US"/>
              </w:rPr>
              <w:t xml:space="preserve">, </w:t>
            </w:r>
            <w:proofErr w:type="spellStart"/>
            <w:r w:rsidRPr="00657403">
              <w:rPr>
                <w:color w:val="2B91AF"/>
                <w:lang w:val="en-US"/>
              </w:rPr>
              <w:t>RandomSource</w:t>
            </w:r>
            <w:proofErr w:type="spellEnd"/>
            <w:r w:rsidRPr="00657403">
              <w:rPr>
                <w:lang w:val="en-US"/>
              </w:rPr>
              <w:t xml:space="preserve"> random)</w:t>
            </w:r>
          </w:p>
          <w:p w:rsidR="0050200E" w:rsidRPr="00657403" w:rsidRDefault="0050200E" w:rsidP="0050200E">
            <w:pPr>
              <w:pStyle w:val="Code"/>
              <w:tabs>
                <w:tab w:val="left" w:pos="552"/>
              </w:tabs>
              <w:jc w:val="both"/>
              <w:rPr>
                <w:lang w:val="en-US"/>
              </w:rPr>
            </w:pPr>
            <w:r w:rsidRPr="00657403">
              <w:rPr>
                <w:lang w:val="en-US"/>
              </w:rPr>
              <w:t>{</w:t>
            </w:r>
          </w:p>
          <w:p w:rsidR="0050200E"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dim = </w:t>
            </w:r>
            <w:proofErr w:type="spellStart"/>
            <w:r w:rsidRPr="00657403">
              <w:rPr>
                <w:lang w:val="en-US"/>
              </w:rPr>
              <w:t>artaCorrelationCo</w:t>
            </w:r>
            <w:r>
              <w:rPr>
                <w:lang w:val="en-US"/>
              </w:rPr>
              <w:t>efficients.Length</w:t>
            </w:r>
            <w:proofErr w:type="spellEnd"/>
            <w:r>
              <w:rPr>
                <w:lang w:val="en-US"/>
              </w:rPr>
              <w:t>;</w:t>
            </w:r>
          </w:p>
          <w:p w:rsidR="0050200E" w:rsidRPr="00657403"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w:t>
            </w:r>
            <w:proofErr w:type="spellStart"/>
            <w:r w:rsidRPr="00657403">
              <w:rPr>
                <w:lang w:val="en-US"/>
              </w:rPr>
              <w:t>arCorrelationCoefficients</w:t>
            </w:r>
            <w:proofErr w:type="spellEnd"/>
            <w:r w:rsidRPr="00657403">
              <w:rPr>
                <w:lang w:val="en-US"/>
              </w:rPr>
              <w:t xml:space="preserve">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proofErr w:type="spellStart"/>
            <w:r w:rsidRPr="00657403">
              <w:rPr>
                <w:color w:val="0000FF"/>
                <w:lang w:val="en-US"/>
              </w:rPr>
              <w:t>var</w:t>
            </w:r>
            <w:proofErr w:type="spellEnd"/>
            <w:r w:rsidRPr="00657403">
              <w:rPr>
                <w:lang w:val="en-US"/>
              </w:rPr>
              <w:t xml:space="preserve"> </w:t>
            </w:r>
            <w:proofErr w:type="spellStart"/>
            <w:r w:rsidRPr="00657403">
              <w:rPr>
                <w:lang w:val="en-US"/>
              </w:rPr>
              <w:t>i</w:t>
            </w:r>
            <w:proofErr w:type="spellEnd"/>
            <w:r w:rsidRPr="00657403">
              <w:rPr>
                <w:lang w:val="en-US"/>
              </w:rPr>
              <w:t xml:space="preserve"> = 0; </w:t>
            </w:r>
            <w:proofErr w:type="spellStart"/>
            <w:r w:rsidRPr="00657403">
              <w:rPr>
                <w:lang w:val="en-US"/>
              </w:rPr>
              <w:t>i</w:t>
            </w:r>
            <w:proofErr w:type="spellEnd"/>
            <w:r w:rsidRPr="00657403">
              <w:rPr>
                <w:lang w:val="en-US"/>
              </w:rPr>
              <w:t xml:space="preserve"> &lt; dim; </w:t>
            </w:r>
            <w:proofErr w:type="spellStart"/>
            <w:r w:rsidRPr="00657403">
              <w:rPr>
                <w:lang w:val="en-US"/>
              </w:rPr>
              <w:t>i</w:t>
            </w:r>
            <w:proofErr w:type="spellEnd"/>
            <w:r w:rsidRPr="00657403">
              <w:rPr>
                <w:lang w:val="en-US"/>
              </w:rPr>
              <w:t>++)</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 w:val="left" w:pos="743"/>
              </w:tabs>
              <w:jc w:val="both"/>
              <w:rPr>
                <w:lang w:val="en-US"/>
              </w:rPr>
            </w:pPr>
            <w:r>
              <w:rPr>
                <w:lang w:val="en-US"/>
              </w:rPr>
              <w:tab/>
            </w:r>
            <w:r>
              <w:rPr>
                <w:lang w:val="en-US"/>
              </w:rPr>
              <w:tab/>
            </w:r>
            <w:proofErr w:type="spellStart"/>
            <w:r w:rsidRPr="00657403">
              <w:rPr>
                <w:lang w:val="en-US"/>
              </w:rPr>
              <w:t>arCorrelationCoefficients</w:t>
            </w:r>
            <w:proofErr w:type="spellEnd"/>
            <w:r w:rsidRPr="00657403">
              <w:rPr>
                <w:lang w:val="en-US"/>
              </w:rPr>
              <w:t>[</w:t>
            </w:r>
            <w:proofErr w:type="spellStart"/>
            <w:r w:rsidRPr="00657403">
              <w:rPr>
                <w:lang w:val="en-US"/>
              </w:rPr>
              <w:t>i</w:t>
            </w:r>
            <w:proofErr w:type="spellEnd"/>
            <w:r w:rsidRPr="00657403">
              <w:rPr>
                <w:lang w:val="en-US"/>
              </w:rPr>
              <w:t xml:space="preserve">] = 2 * </w:t>
            </w:r>
            <w:proofErr w:type="spellStart"/>
            <w:r w:rsidRPr="00657403">
              <w:rPr>
                <w:lang w:val="en-US"/>
              </w:rPr>
              <w:t>System.</w:t>
            </w:r>
            <w:r w:rsidRPr="00657403">
              <w:rPr>
                <w:color w:val="2B91AF"/>
                <w:lang w:val="en-US"/>
              </w:rPr>
              <w:t>Math</w:t>
            </w:r>
            <w:r w:rsidRPr="00657403">
              <w:rPr>
                <w:lang w:val="en-US"/>
              </w:rPr>
              <w:t>.Sin</w:t>
            </w:r>
            <w:proofErr w:type="spellEnd"/>
            <w:r w:rsidRPr="00657403">
              <w:rPr>
                <w:lang w:val="en-US"/>
              </w:rPr>
              <w:t>(</w:t>
            </w:r>
            <w:proofErr w:type="spellStart"/>
            <w:r w:rsidRPr="00657403">
              <w:rPr>
                <w:lang w:val="en-US"/>
              </w:rPr>
              <w:t>System.</w:t>
            </w:r>
            <w:r w:rsidRPr="00657403">
              <w:rPr>
                <w:color w:val="2B91AF"/>
                <w:lang w:val="en-US"/>
              </w:rPr>
              <w:t>Math</w:t>
            </w:r>
            <w:r w:rsidRPr="00657403">
              <w:rPr>
                <w:lang w:val="en-US"/>
              </w:rPr>
              <w:t>.PI</w:t>
            </w:r>
            <w:proofErr w:type="spellEnd"/>
            <w:r w:rsidRPr="00657403">
              <w:rPr>
                <w:lang w:val="en-US"/>
              </w:rPr>
              <w:t xml:space="preserve"> * </w:t>
            </w:r>
            <w:proofErr w:type="spellStart"/>
            <w:r w:rsidRPr="00657403">
              <w:rPr>
                <w:lang w:val="en-US"/>
              </w:rPr>
              <w:t>artaCorrelationCoefficients</w:t>
            </w:r>
            <w:proofErr w:type="spellEnd"/>
            <w:r w:rsidRPr="00657403">
              <w:rPr>
                <w:lang w:val="en-US"/>
              </w:rPr>
              <w:t>[</w:t>
            </w:r>
            <w:proofErr w:type="spellStart"/>
            <w:r w:rsidRPr="00657403">
              <w:rPr>
                <w:lang w:val="en-US"/>
              </w:rPr>
              <w:t>i</w:t>
            </w:r>
            <w:proofErr w:type="spellEnd"/>
            <w:r w:rsidRPr="00657403">
              <w:rPr>
                <w:lang w:val="en-US"/>
              </w:rPr>
              <w:t>] / 6);</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s>
              <w:jc w:val="both"/>
              <w:rPr>
                <w:lang w:val="en-US"/>
              </w:rPr>
            </w:pPr>
            <w:r>
              <w:rPr>
                <w:color w:val="2B91AF"/>
                <w:lang w:val="en-US"/>
              </w:rPr>
              <w:tab/>
            </w:r>
            <w:proofErr w:type="spellStart"/>
            <w:r w:rsidRPr="00657403">
              <w:rPr>
                <w:color w:val="2B91AF"/>
                <w:lang w:val="en-US"/>
              </w:rPr>
              <w:t>ArProcess</w:t>
            </w:r>
            <w:proofErr w:type="spellEnd"/>
            <w:r w:rsidRPr="00657403">
              <w:rPr>
                <w:lang w:val="en-US"/>
              </w:rPr>
              <w:t xml:space="preserve"> </w:t>
            </w:r>
            <w:proofErr w:type="spellStart"/>
            <w:r w:rsidRPr="00657403">
              <w:rPr>
                <w:lang w:val="en-US"/>
              </w:rPr>
              <w:t>ar</w:t>
            </w:r>
            <w:proofErr w:type="spellEnd"/>
            <w:r w:rsidRPr="00657403">
              <w:rPr>
                <w:lang w:val="en-US"/>
              </w:rPr>
              <w:t xml:space="preserve"> = </w:t>
            </w:r>
            <w:proofErr w:type="spellStart"/>
            <w:r w:rsidRPr="00657403">
              <w:rPr>
                <w:color w:val="2B91AF"/>
                <w:lang w:val="en-US"/>
              </w:rPr>
              <w:t>ArProcessFactory</w:t>
            </w:r>
            <w:r w:rsidRPr="00657403">
              <w:rPr>
                <w:lang w:val="en-US"/>
              </w:rPr>
              <w:t>.CreateArProcess</w:t>
            </w:r>
            <w:proofErr w:type="spellEnd"/>
            <w:r w:rsidRPr="00657403">
              <w:rPr>
                <w:lang w:val="en-US"/>
              </w:rPr>
              <w:t>(</w:t>
            </w:r>
            <w:proofErr w:type="spellStart"/>
            <w:r w:rsidRPr="00657403">
              <w:rPr>
                <w:lang w:val="en-US"/>
              </w:rPr>
              <w:t>arCorrelationCoefficients</w:t>
            </w:r>
            <w:proofErr w:type="spellEnd"/>
            <w:r w:rsidRPr="00657403">
              <w:rPr>
                <w:lang w:val="en-US"/>
              </w:rPr>
              <w:t>, rando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r w:rsidRPr="00657403">
              <w:rPr>
                <w:color w:val="2B91AF"/>
                <w:lang w:val="en-US"/>
              </w:rPr>
              <w:t>ArtaProcessUniform</w:t>
            </w:r>
            <w:r w:rsidRPr="00657403">
              <w:rPr>
                <w:lang w:val="en-US"/>
              </w:rPr>
              <w:t>(</w:t>
            </w:r>
            <w:proofErr w:type="spellStart"/>
            <w:r w:rsidRPr="00657403">
              <w:rPr>
                <w:lang w:val="en-US"/>
              </w:rPr>
              <w:t>ar</w:t>
            </w:r>
            <w:proofErr w:type="spellEnd"/>
            <w:r w:rsidRPr="00657403">
              <w:rPr>
                <w:lang w:val="en-US"/>
              </w:rPr>
              <w:t xml:space="preserve">, </w:t>
            </w:r>
            <w:proofErr w:type="spellStart"/>
            <w:r w:rsidRPr="00657403">
              <w:rPr>
                <w:lang w:val="en-US"/>
              </w:rPr>
              <w:t>continuousUniform.LowerBound</w:t>
            </w:r>
            <w:proofErr w:type="spellEnd"/>
            <w:r w:rsidRPr="00657403">
              <w:rPr>
                <w:lang w:val="en-US"/>
              </w:rPr>
              <w:t xml:space="preserve">, </w:t>
            </w:r>
            <w:proofErr w:type="spellStart"/>
            <w:r w:rsidRPr="00657403">
              <w:rPr>
                <w:lang w:val="en-US"/>
              </w:rPr>
              <w:t>continuousUniform.UpperBound</w:t>
            </w:r>
            <w:proofErr w:type="spellEnd"/>
            <w:r w:rsidRPr="00657403">
              <w:rPr>
                <w:lang w:val="en-US"/>
              </w:rPr>
              <w:t>);</w:t>
            </w:r>
          </w:p>
          <w:p w:rsidR="0050200E" w:rsidRDefault="0050200E" w:rsidP="00814D9D">
            <w:pPr>
              <w:pStyle w:val="Code"/>
              <w:keepNext/>
            </w:pPr>
            <w:r w:rsidRPr="00657403">
              <w:rPr>
                <w:lang w:val="en-US"/>
              </w:rPr>
              <w:t>}</w:t>
            </w:r>
          </w:p>
        </w:tc>
      </w:tr>
    </w:tbl>
    <w:p w:rsidR="0050200E" w:rsidRDefault="00814D9D" w:rsidP="00814D9D">
      <w:pPr>
        <w:pStyle w:val="Caption"/>
      </w:pPr>
      <w:bookmarkStart w:id="62" w:name="_Toc501455805"/>
      <w:r>
        <w:t xml:space="preserve">Codefragment </w:t>
      </w:r>
      <w:fldSimple w:instr=" SEQ Codefragment \* ARABIC ">
        <w:r w:rsidR="00C31F90">
          <w:rPr>
            <w:noProof/>
          </w:rPr>
          <w:t>3</w:t>
        </w:r>
      </w:fldSimple>
      <w:r>
        <w:t>: Factory-Methode zur Erzeugung eines ARTA-Prozesses</w:t>
      </w:r>
      <w:bookmarkEnd w:id="62"/>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63" w:name="_Toc501460846"/>
      <w:r>
        <w:lastRenderedPageBreak/>
        <w:t>Arta.Math und Arta.Fitting</w:t>
      </w:r>
      <w:bookmarkEnd w:id="63"/>
    </w:p>
    <w:p w:rsidR="008337F6" w:rsidRDefault="007F1F1B" w:rsidP="008337F6">
      <w:r>
        <w:t>Innerhalb dieser</w:t>
      </w:r>
      <w:r w:rsidR="008337F6">
        <w:t xml:space="preserve"> Namespace</w:t>
      </w:r>
      <w:r>
        <w:t>s</w:t>
      </w:r>
      <w:r w:rsidR="008337F6">
        <w:t xml:space="preserve"> werden die mathematischen Operationen zur Erzeugung des AR- und ARTA-Prozesses durchgeführt. Durch die Klasse </w:t>
      </w:r>
      <w:r w:rsidR="008337F6" w:rsidRPr="002312D2">
        <w:rPr>
          <w:rStyle w:val="ClassnamesChar"/>
        </w:rPr>
        <w:t>AutoCorrealation</w:t>
      </w:r>
      <w:r w:rsidR="008337F6">
        <w:t xml:space="preserve"> wird eine Korrelationsmatrix auf der Basis der übergebenen Korrelationskoeffizienten generiert. Diese wird wiederum durch einen </w:t>
      </w:r>
      <w:r w:rsidR="008337F6" w:rsidRPr="002312D2">
        <w:rPr>
          <w:rStyle w:val="ClassnamesChar"/>
        </w:rPr>
        <w:t>AutocorrelationFitter</w:t>
      </w:r>
      <w:r w:rsidR="008337F6">
        <w:t xml:space="preserve"> genutzt, um die Struktur des darunterliegenden AR-Prozesses</w:t>
      </w:r>
      <w:r w:rsidR="00C43E63">
        <w:t>, mittels der Methode Transform(),</w:t>
      </w:r>
      <w:r w:rsidR="008337F6">
        <w:t xml:space="preserve"> auf die des ARTA-Prozesses anzupassen.</w:t>
      </w:r>
      <w:r w:rsidR="000545CF">
        <w:t xml:space="preserve"> Weiter können die Autokorrelationsfunktionen ACFS und PACFS durch die Klasse </w:t>
      </w:r>
      <w:r w:rsidR="000545CF" w:rsidRPr="002F0EB4">
        <w:rPr>
          <w:rStyle w:val="ClassnamesChar"/>
        </w:rPr>
        <w:t>AutoCorrelation</w:t>
      </w:r>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214120" w:rsidRDefault="00636304" w:rsidP="00E91194">
      <w:pPr>
        <w:pStyle w:val="Caption"/>
      </w:pPr>
      <w:bookmarkStart w:id="64" w:name="_Toc501455789"/>
      <w:r>
        <w:t xml:space="preserve">Abbildung </w:t>
      </w:r>
      <w:fldSimple w:instr=" SEQ Abbildung \* ARABIC ">
        <w:r w:rsidR="009B5D9F">
          <w:rPr>
            <w:noProof/>
          </w:rPr>
          <w:t>12</w:t>
        </w:r>
      </w:fldSimple>
      <w:r>
        <w:t>: Namespace Arta.Math und Arta.Fitting</w:t>
      </w:r>
      <w:bookmarkEnd w:id="64"/>
    </w:p>
    <w:p w:rsidR="00521E7E" w:rsidRDefault="00521E7E" w:rsidP="00521E7E"/>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83698" w:rsidRPr="00E83698" w:rsidTr="00E83698">
        <w:tc>
          <w:tcPr>
            <w:tcW w:w="9628" w:type="dxa"/>
          </w:tcPr>
          <w:p w:rsidR="00E83698" w:rsidRPr="00E83698" w:rsidRDefault="00E83698" w:rsidP="008707DC">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E83698" w:rsidRPr="00E83698" w:rsidRDefault="00E83698" w:rsidP="008707DC">
            <w:pPr>
              <w:pStyle w:val="Code"/>
              <w:rPr>
                <w:lang w:val="en-US"/>
              </w:rPr>
            </w:pPr>
            <w:r w:rsidRPr="00E83698">
              <w:rPr>
                <w:lang w:val="en-US"/>
              </w:rPr>
              <w:t>{</w:t>
            </w:r>
          </w:p>
          <w:p w:rsidR="00E83698" w:rsidRPr="00E83698" w:rsidRDefault="00E83698" w:rsidP="008707DC">
            <w:pPr>
              <w:pStyle w:val="Code"/>
              <w:rPr>
                <w:lang w:val="en-US"/>
              </w:rPr>
            </w:pPr>
            <w:r>
              <w:rPr>
                <w:color w:val="0000FF"/>
                <w:lang w:val="en-US"/>
              </w:rPr>
              <w:tab/>
            </w:r>
            <w:proofErr w:type="spellStart"/>
            <w:r w:rsidRPr="00E83698">
              <w:rPr>
                <w:color w:val="0000FF"/>
                <w:lang w:val="en-US"/>
              </w:rPr>
              <w:t>var</w:t>
            </w:r>
            <w:proofErr w:type="spellEnd"/>
            <w:r w:rsidRPr="00E83698">
              <w:rPr>
                <w:lang w:val="en-US"/>
              </w:rPr>
              <w:t xml:space="preserve"> result = </w:t>
            </w:r>
            <w:proofErr w:type="spellStart"/>
            <w:r w:rsidRPr="00E83698">
              <w:rPr>
                <w:lang w:val="en-US"/>
              </w:rPr>
              <w:t>transformationCache.Get</w:t>
            </w:r>
            <w:proofErr w:type="spellEnd"/>
            <w:r w:rsidRPr="00E83698">
              <w:rPr>
                <w:lang w:val="en-US"/>
              </w:rPr>
              <w:t>(value);</w:t>
            </w:r>
          </w:p>
          <w:p w:rsidR="00E83698" w:rsidRDefault="00E83698" w:rsidP="008707DC">
            <w:pPr>
              <w:pStyle w:val="Code"/>
              <w:rPr>
                <w:lang w:val="en-US"/>
              </w:rPr>
            </w:pPr>
            <w:r>
              <w:rPr>
                <w:color w:val="0000FF"/>
                <w:lang w:val="en-US"/>
              </w:rPr>
              <w:tab/>
            </w:r>
            <w:r w:rsidRPr="00E83698">
              <w:rPr>
                <w:color w:val="0000FF"/>
                <w:lang w:val="en-US"/>
              </w:rPr>
              <w:t>if</w:t>
            </w:r>
            <w:r w:rsidRPr="00E83698">
              <w:rPr>
                <w:lang w:val="en-US"/>
              </w:rPr>
              <w:t xml:space="preserve"> (result == 0)</w:t>
            </w:r>
          </w:p>
          <w:p w:rsidR="00E83698" w:rsidRPr="00E83698" w:rsidRDefault="00E83698" w:rsidP="008707DC">
            <w:pPr>
              <w:pStyle w:val="Code"/>
              <w:rPr>
                <w:lang w:val="en-US"/>
              </w:rPr>
            </w:pPr>
            <w:r>
              <w:rPr>
                <w:lang w:val="en-US"/>
              </w:rPr>
              <w:tab/>
              <w:t>{</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standardNormal.CumulativeDistribution</w:t>
            </w:r>
            <w:proofErr w:type="spellEnd"/>
            <w:r w:rsidRPr="00E83698">
              <w:rPr>
                <w:lang w:val="en-US"/>
              </w:rPr>
              <w:t>(value);</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distribution.InverseCumulativeDistribution</w:t>
            </w:r>
            <w:proofErr w:type="spellEnd"/>
            <w:r w:rsidRPr="00E83698">
              <w:rPr>
                <w:lang w:val="en-US"/>
              </w:rPr>
              <w:t>(result);</w:t>
            </w:r>
          </w:p>
          <w:p w:rsidR="00E83698" w:rsidRPr="00E83698" w:rsidRDefault="00E83698" w:rsidP="008707DC">
            <w:pPr>
              <w:pStyle w:val="Code"/>
              <w:rPr>
                <w:lang w:val="en-US"/>
              </w:rPr>
            </w:pPr>
            <w:r>
              <w:rPr>
                <w:lang w:val="en-US"/>
              </w:rPr>
              <w:tab/>
            </w:r>
            <w:r>
              <w:rPr>
                <w:lang w:val="en-US"/>
              </w:rPr>
              <w:tab/>
            </w:r>
            <w:proofErr w:type="spellStart"/>
            <w:r w:rsidRPr="00E83698">
              <w:rPr>
                <w:lang w:val="en-US"/>
              </w:rPr>
              <w:t>transformationCache.Add</w:t>
            </w:r>
            <w:proofErr w:type="spellEnd"/>
            <w:r w:rsidRPr="00E83698">
              <w:rPr>
                <w:lang w:val="en-US"/>
              </w:rPr>
              <w:t>(value, result);</w:t>
            </w:r>
          </w:p>
          <w:p w:rsidR="00E83698" w:rsidRPr="00E83698" w:rsidRDefault="00E83698" w:rsidP="008707DC">
            <w:pPr>
              <w:pStyle w:val="Code"/>
              <w:rPr>
                <w:lang w:val="en-US"/>
              </w:rPr>
            </w:pPr>
            <w:r>
              <w:rPr>
                <w:lang w:val="en-US"/>
              </w:rPr>
              <w:tab/>
            </w: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E83698" w:rsidP="00814D9D">
            <w:pPr>
              <w:pStyle w:val="Code"/>
              <w:keepNext/>
              <w:rPr>
                <w:lang w:val="en-US"/>
              </w:rPr>
            </w:pPr>
            <w:r w:rsidRPr="00E83698">
              <w:rPr>
                <w:lang w:val="en-US"/>
              </w:rPr>
              <w:t>}</w:t>
            </w:r>
          </w:p>
        </w:tc>
      </w:tr>
    </w:tbl>
    <w:p w:rsidR="00E83698" w:rsidRPr="00E83698" w:rsidRDefault="00814D9D" w:rsidP="00814D9D">
      <w:pPr>
        <w:pStyle w:val="Caption"/>
        <w:rPr>
          <w:lang w:val="en-US"/>
        </w:rPr>
      </w:pPr>
      <w:bookmarkStart w:id="65" w:name="_Toc501455806"/>
      <w:r>
        <w:t xml:space="preserve">Codefragment </w:t>
      </w:r>
      <w:fldSimple w:instr=" SEQ Codefragment \* ARABIC ">
        <w:r w:rsidR="00C31F90">
          <w:rPr>
            <w:noProof/>
          </w:rPr>
          <w:t>4</w:t>
        </w:r>
      </w:fldSimple>
      <w:r>
        <w:t xml:space="preserve">: </w:t>
      </w:r>
      <w:proofErr w:type="spellStart"/>
      <w:r>
        <w:t>Transfom</w:t>
      </w:r>
      <w:proofErr w:type="spellEnd"/>
      <w:r>
        <w:t>()-Methode des AR-Prozesses</w:t>
      </w:r>
      <w:bookmarkEnd w:id="65"/>
    </w:p>
    <w:p w:rsidR="00E83698" w:rsidRPr="00E83698" w:rsidRDefault="00E83698" w:rsidP="00521E7E">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B1784" w:rsidTr="002B1784">
        <w:tc>
          <w:tcPr>
            <w:tcW w:w="9628" w:type="dxa"/>
          </w:tcPr>
          <w:p w:rsidR="002B1784" w:rsidRPr="002B1784" w:rsidRDefault="002B1784" w:rsidP="002B1784">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lag)</w:t>
            </w:r>
          </w:p>
          <w:p w:rsidR="002B1784" w:rsidRPr="002B1784" w:rsidRDefault="002B1784" w:rsidP="002B1784">
            <w:pPr>
              <w:pStyle w:val="Code"/>
              <w:tabs>
                <w:tab w:val="left" w:pos="318"/>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w:t>
            </w:r>
            <w:proofErr w:type="spellEnd"/>
            <w:r w:rsidRPr="002B1784">
              <w:rPr>
                <w:lang w:val="en-US"/>
              </w:rPr>
              <w:t xml:space="preserve"> = 0.0;</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length = </w:t>
            </w:r>
            <w:proofErr w:type="spellStart"/>
            <w:r w:rsidRPr="002B1784">
              <w:rPr>
                <w:lang w:val="en-US"/>
              </w:rPr>
              <w:t>data.Length</w:t>
            </w:r>
            <w:proofErr w:type="spellEnd"/>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Negative Lags are not allowed"</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Lag exceeds sample size"</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 0)</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1.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else</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w:t>
            </w:r>
            <w:proofErr w:type="spellStart"/>
            <w:r w:rsidRPr="002B1784">
              <w:rPr>
                <w:color w:val="2B91AF"/>
                <w:lang w:val="en-US"/>
              </w:rPr>
              <w:t>Correlation</w:t>
            </w:r>
            <w:r w:rsidRPr="002B1784">
              <w:rPr>
                <w:lang w:val="en-US"/>
              </w:rPr>
              <w:t>.Pearson</w:t>
            </w:r>
            <w:proofErr w:type="spellEnd"/>
            <w:r w:rsidRPr="002B1784">
              <w:rPr>
                <w:lang w:val="en-US"/>
              </w:rPr>
              <w:t>(</w:t>
            </w:r>
            <w:proofErr w:type="spellStart"/>
            <w:r w:rsidRPr="002B1784">
              <w:rPr>
                <w:lang w:val="en-US"/>
              </w:rPr>
              <w:t>data.CopyOfRange</w:t>
            </w:r>
            <w:proofErr w:type="spellEnd"/>
            <w:r w:rsidRPr="002B1784">
              <w:rPr>
                <w:lang w:val="en-US"/>
              </w:rPr>
              <w:t>(0, lengt</w:t>
            </w:r>
            <w:r>
              <w:rPr>
                <w:lang w:val="en-US"/>
              </w:rPr>
              <w:t xml:space="preserve">h - lag), </w:t>
            </w:r>
            <w:proofErr w:type="spellStart"/>
            <w:r>
              <w:rPr>
                <w:lang w:val="en-US"/>
              </w:rPr>
              <w:t>data.CopyOfRange</w:t>
            </w:r>
            <w:proofErr w:type="spellEnd"/>
            <w:r>
              <w:rPr>
                <w:lang w:val="en-US"/>
              </w:rPr>
              <w:t xml:space="preserve">(lag, </w:t>
            </w:r>
            <w:r w:rsidRPr="002B1784">
              <w:rPr>
                <w:lang w:val="en-US"/>
              </w:rPr>
              <w:t>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return</w:t>
            </w:r>
            <w:r w:rsidRPr="002B1784">
              <w:rPr>
                <w:lang w:val="en-US"/>
              </w:rPr>
              <w:t xml:space="preserve"> </w:t>
            </w:r>
            <w:proofErr w:type="spellStart"/>
            <w:r w:rsidRPr="002B1784">
              <w:rPr>
                <w:lang w:val="en-US"/>
              </w:rPr>
              <w:t>acc</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p>
          <w:p w:rsidR="002B1784" w:rsidRPr="002B1784" w:rsidRDefault="002B1784" w:rsidP="002B1784">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s</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w:t>
            </w:r>
            <w:proofErr w:type="spellStart"/>
            <w:r w:rsidRPr="002B1784">
              <w:rPr>
                <w:lang w:val="en-US"/>
              </w:rPr>
              <w:t>maxLag</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s</w:t>
            </w:r>
            <w:proofErr w:type="spellEnd"/>
            <w:r w:rsidRPr="002B1784">
              <w:rPr>
                <w:lang w:val="en-US"/>
              </w:rPr>
              <w:t xml:space="preserve"> = </w:t>
            </w:r>
            <w:r w:rsidRPr="002B1784">
              <w:rPr>
                <w:color w:val="0000FF"/>
                <w:lang w:val="en-US"/>
              </w:rPr>
              <w:t>new</w:t>
            </w:r>
            <w:r w:rsidRPr="002B1784">
              <w:rPr>
                <w:lang w:val="en-US"/>
              </w:rPr>
              <w:t xml:space="preserve"> </w:t>
            </w:r>
            <w:r w:rsidRPr="002B1784">
              <w:rPr>
                <w:color w:val="0000FF"/>
                <w:lang w:val="en-US"/>
              </w:rPr>
              <w:t>double</w:t>
            </w:r>
            <w:r w:rsidRPr="002B1784">
              <w:rPr>
                <w:lang w:val="en-US"/>
              </w:rPr>
              <w:t>[</w:t>
            </w:r>
            <w:proofErr w:type="spellStart"/>
            <w:r w:rsidRPr="002B1784">
              <w:rPr>
                <w:lang w:val="en-US"/>
              </w:rPr>
              <w:t>maxLag</w:t>
            </w:r>
            <w:proofErr w:type="spellEnd"/>
            <w:r w:rsidRPr="002B1784">
              <w:rPr>
                <w:lang w:val="en-US"/>
              </w:rPr>
              <w:t xml:space="preserve"> + 1];</w:t>
            </w:r>
          </w:p>
          <w:p w:rsidR="002B1784" w:rsidRPr="00616BF7" w:rsidRDefault="002B1784" w:rsidP="002B1784">
            <w:pPr>
              <w:pStyle w:val="Code"/>
              <w:tabs>
                <w:tab w:val="left" w:pos="507"/>
                <w:tab w:val="left" w:pos="1026"/>
              </w:tabs>
              <w:rPr>
                <w:lang w:val="en-US"/>
              </w:rPr>
            </w:pPr>
            <w:r>
              <w:rPr>
                <w:color w:val="0000FF"/>
                <w:lang w:val="en-US"/>
              </w:rPr>
              <w:tab/>
            </w:r>
            <w:r w:rsidRPr="00616BF7">
              <w:rPr>
                <w:color w:val="0000FF"/>
                <w:lang w:val="en-US"/>
              </w:rPr>
              <w:t>for</w:t>
            </w:r>
            <w:r w:rsidRPr="00616BF7">
              <w:rPr>
                <w:lang w:val="en-US"/>
              </w:rPr>
              <w:t xml:space="preserve"> (</w:t>
            </w:r>
            <w:proofErr w:type="spellStart"/>
            <w:r w:rsidRPr="00616BF7">
              <w:rPr>
                <w:color w:val="0000FF"/>
                <w:lang w:val="en-US"/>
              </w:rPr>
              <w:t>var</w:t>
            </w:r>
            <w:proofErr w:type="spellEnd"/>
            <w:r w:rsidRPr="00616BF7">
              <w:rPr>
                <w:lang w:val="en-US"/>
              </w:rPr>
              <w:t xml:space="preserve"> lag = 0; lag &lt;= </w:t>
            </w:r>
            <w:proofErr w:type="spellStart"/>
            <w:r w:rsidRPr="00616BF7">
              <w:rPr>
                <w:lang w:val="en-US"/>
              </w:rPr>
              <w:t>maxLag</w:t>
            </w:r>
            <w:proofErr w:type="spellEnd"/>
            <w:r w:rsidRPr="00616BF7">
              <w:rPr>
                <w:lang w:val="en-US"/>
              </w:rPr>
              <w:t>; lag++){</w:t>
            </w:r>
          </w:p>
          <w:p w:rsidR="002B1784" w:rsidRPr="002B1784" w:rsidRDefault="002B1784" w:rsidP="002B1784">
            <w:pPr>
              <w:pStyle w:val="Code"/>
              <w:tabs>
                <w:tab w:val="left" w:pos="507"/>
                <w:tab w:val="left" w:pos="1026"/>
              </w:tabs>
              <w:rPr>
                <w:lang w:val="en-US"/>
              </w:rPr>
            </w:pPr>
            <w:r w:rsidRPr="00616BF7">
              <w:rPr>
                <w:lang w:val="en-US"/>
              </w:rPr>
              <w:tab/>
            </w:r>
            <w:r w:rsidRPr="00616BF7">
              <w:rPr>
                <w:lang w:val="en-US"/>
              </w:rPr>
              <w:tab/>
            </w:r>
            <w:proofErr w:type="spellStart"/>
            <w:r w:rsidRPr="002B1784">
              <w:rPr>
                <w:lang w:val="en-US"/>
              </w:rPr>
              <w:t>accs</w:t>
            </w:r>
            <w:proofErr w:type="spellEnd"/>
            <w:r w:rsidRPr="002B1784">
              <w:rPr>
                <w:lang w:val="en-US"/>
              </w:rPr>
              <w:t xml:space="preserve">[lag] = </w:t>
            </w:r>
            <w:proofErr w:type="spellStart"/>
            <w:r w:rsidRPr="002B1784">
              <w:rPr>
                <w:lang w:val="en-US"/>
              </w:rPr>
              <w:t>CalculateAcf</w:t>
            </w:r>
            <w:proofErr w:type="spellEnd"/>
            <w:r w:rsidRPr="002B1784">
              <w:rPr>
                <w:lang w:val="en-US"/>
              </w:rPr>
              <w:t>(data, lag);</w:t>
            </w:r>
          </w:p>
          <w:p w:rsidR="002B1784" w:rsidRDefault="002B1784" w:rsidP="002B1784">
            <w:pPr>
              <w:pStyle w:val="Code"/>
              <w:tabs>
                <w:tab w:val="left" w:pos="507"/>
                <w:tab w:val="left" w:pos="1026"/>
              </w:tabs>
            </w:pPr>
            <w:r w:rsidRPr="00616BF7">
              <w:rPr>
                <w:lang w:val="en-US"/>
              </w:rPr>
              <w:tab/>
            </w:r>
            <w:r>
              <w:t>}</w:t>
            </w:r>
          </w:p>
          <w:p w:rsidR="002B1784" w:rsidRDefault="002B1784" w:rsidP="002B1784">
            <w:pPr>
              <w:pStyle w:val="Code"/>
              <w:tabs>
                <w:tab w:val="left" w:pos="507"/>
                <w:tab w:val="left" w:pos="1026"/>
              </w:tabs>
            </w:pPr>
            <w:r>
              <w:rPr>
                <w:color w:val="0000FF"/>
              </w:rPr>
              <w:tab/>
            </w:r>
            <w:proofErr w:type="spellStart"/>
            <w:r>
              <w:rPr>
                <w:color w:val="0000FF"/>
              </w:rPr>
              <w:t>return</w:t>
            </w:r>
            <w:proofErr w:type="spellEnd"/>
            <w:r>
              <w:t xml:space="preserve"> </w:t>
            </w:r>
            <w:proofErr w:type="spellStart"/>
            <w:r>
              <w:t>accs</w:t>
            </w:r>
            <w:proofErr w:type="spellEnd"/>
            <w:r>
              <w:t>;</w:t>
            </w:r>
          </w:p>
          <w:p w:rsidR="002B1784" w:rsidRDefault="002B1784" w:rsidP="00814D9D">
            <w:pPr>
              <w:pStyle w:val="Code"/>
              <w:keepNext/>
              <w:tabs>
                <w:tab w:val="left" w:pos="1026"/>
              </w:tabs>
            </w:pPr>
            <w:r>
              <w:t>}</w:t>
            </w:r>
          </w:p>
        </w:tc>
      </w:tr>
    </w:tbl>
    <w:p w:rsidR="009B5D9F" w:rsidRDefault="00814D9D" w:rsidP="00814D9D">
      <w:pPr>
        <w:pStyle w:val="Caption"/>
      </w:pPr>
      <w:bookmarkStart w:id="66" w:name="_Toc501455807"/>
      <w:r>
        <w:t xml:space="preserve">Codefragment </w:t>
      </w:r>
      <w:fldSimple w:instr=" SEQ Codefragment \* ARABIC ">
        <w:r w:rsidR="00C31F90">
          <w:rPr>
            <w:noProof/>
          </w:rPr>
          <w:t>5</w:t>
        </w:r>
      </w:fldSimple>
      <w:r>
        <w:t>: Methoden zur Berechnung der ACFS</w:t>
      </w:r>
      <w:bookmarkEnd w:id="66"/>
    </w:p>
    <w:p w:rsidR="009B5D9F" w:rsidRDefault="009B5D9F">
      <w:pPr>
        <w:jc w:val="left"/>
        <w:rPr>
          <w:b/>
          <w:sz w:val="20"/>
        </w:rPr>
      </w:pPr>
      <w:r>
        <w:br w:type="page"/>
      </w:r>
    </w:p>
    <w:p w:rsidR="00C320FA" w:rsidRDefault="009B5D9F" w:rsidP="009B5D9F">
      <w:pPr>
        <w:pStyle w:val="Heading2"/>
      </w:pPr>
      <w:proofErr w:type="spellStart"/>
      <w:r>
        <w:t>Arta.Verification</w:t>
      </w:r>
      <w:proofErr w:type="spellEnd"/>
    </w:p>
    <w:p w:rsidR="009B5D9F" w:rsidRDefault="009B5D9F" w:rsidP="009B5D9F">
      <w:r>
        <w:t>Als zwingende Voraussetzung zum Erzeugen eines A</w:t>
      </w:r>
      <w:r w:rsidR="00FD38C2">
        <w:t xml:space="preserve">R-Prozesses, muss die Bedingung, dass dieser stationär ist, erfüllt sein. </w:t>
      </w:r>
      <w:bookmarkStart w:id="67" w:name="_GoBack"/>
      <w:bookmarkEnd w:id="67"/>
      <w:r>
        <w:t xml:space="preserve">Dies überprüfen Wir im Namespace </w:t>
      </w:r>
      <w:proofErr w:type="spellStart"/>
      <w:r w:rsidRPr="009B5D9F">
        <w:rPr>
          <w:rStyle w:val="ClassnamesChar"/>
        </w:rPr>
        <w:t>Arta.Verification</w:t>
      </w:r>
      <w:proofErr w:type="spellEnd"/>
      <w:r>
        <w:t xml:space="preserve">. Dieser beinhaltet lediglich die Klasse </w:t>
      </w:r>
      <w:proofErr w:type="spellStart"/>
      <w:r w:rsidRPr="009B5D9F">
        <w:rPr>
          <w:rStyle w:val="ClassnamesChar"/>
        </w:rPr>
        <w:t>StationaryTest</w:t>
      </w:r>
      <w:proofErr w:type="spellEnd"/>
      <w:r>
        <w:t xml:space="preserve"> und eine dazugehörige </w:t>
      </w:r>
      <w:proofErr w:type="spellStart"/>
      <w:r>
        <w:t>Exception</w:t>
      </w:r>
      <w:proofErr w:type="spellEnd"/>
      <w:r>
        <w:t>.</w:t>
      </w:r>
    </w:p>
    <w:p w:rsidR="009B5D9F" w:rsidRDefault="009B5D9F" w:rsidP="009B5D9F"/>
    <w:p w:rsidR="009B5D9F" w:rsidRDefault="009B5D9F" w:rsidP="009B5D9F">
      <w:pPr>
        <w:keepNext/>
        <w:jc w:val="center"/>
      </w:pPr>
      <w:r>
        <w:rPr>
          <w:noProof/>
          <w:lang w:eastAsia="de-CH"/>
        </w:rPr>
        <w:drawing>
          <wp:inline distT="0" distB="0" distL="0" distR="0">
            <wp:extent cx="2468880" cy="1554480"/>
            <wp:effectExtent l="0" t="0" r="7620" b="762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68880" cy="1554480"/>
                    </a:xfrm>
                    <a:prstGeom prst="rect">
                      <a:avLst/>
                    </a:prstGeom>
                    <a:noFill/>
                    <a:ln>
                      <a:noFill/>
                    </a:ln>
                  </pic:spPr>
                </pic:pic>
              </a:graphicData>
            </a:graphic>
          </wp:inline>
        </w:drawing>
      </w:r>
    </w:p>
    <w:p w:rsidR="009B5D9F" w:rsidRPr="00814D9D" w:rsidRDefault="009B5D9F" w:rsidP="00642396">
      <w:pPr>
        <w:pStyle w:val="Caption"/>
      </w:pPr>
      <w:r>
        <w:t xml:space="preserve">Abbildung </w:t>
      </w:r>
      <w:fldSimple w:instr=" SEQ Abbildung \* ARABIC ">
        <w:r>
          <w:rPr>
            <w:noProof/>
          </w:rPr>
          <w:t>13</w:t>
        </w:r>
      </w:fldSimple>
      <w:r>
        <w:t xml:space="preserve">: Namespace </w:t>
      </w:r>
      <w:proofErr w:type="spellStart"/>
      <w:r>
        <w:t>Arta.Verification</w:t>
      </w:r>
      <w:proofErr w:type="spellEnd"/>
    </w:p>
    <w:p w:rsidR="00605B18" w:rsidRPr="00D92AA7" w:rsidRDefault="00605B18" w:rsidP="007B47BA">
      <w:pPr>
        <w:pStyle w:val="Heading2"/>
      </w:pPr>
      <w:bookmarkStart w:id="68" w:name="_Toc497915009"/>
      <w:bookmarkStart w:id="69" w:name="_Toc501460847"/>
      <w:r w:rsidRPr="00D92AA7">
        <w:lastRenderedPageBreak/>
        <w:t>Statistische Tests</w:t>
      </w:r>
      <w:bookmarkEnd w:id="68"/>
      <w:bookmarkEnd w:id="69"/>
    </w:p>
    <w:p w:rsidR="00B64D2F" w:rsidRPr="00D92AA7" w:rsidRDefault="00B64D2F" w:rsidP="00B64D2F">
      <w:r w:rsidRPr="00D92AA7">
        <w:t xml:space="preserve">Tests </w:t>
      </w:r>
      <w:r w:rsidR="00EC45F5" w:rsidRPr="00D92AA7">
        <w:t>sind</w:t>
      </w:r>
      <w:r w:rsidR="004271FE" w:rsidRPr="00D92AA7">
        <w:t xml:space="preserve"> in einem separaten </w:t>
      </w:r>
      <w:proofErr w:type="spellStart"/>
      <w:r w:rsidR="004271FE" w:rsidRPr="00D92AA7">
        <w:t>Assembly</w:t>
      </w:r>
      <w:proofErr w:type="spellEnd"/>
      <w:r w:rsidR="004271FE" w:rsidRPr="00D92AA7">
        <w:t xml:space="preserve"> </w:t>
      </w:r>
      <w:r w:rsidRPr="00BB3E3B">
        <w:rPr>
          <w:rStyle w:val="ClassnamesChar"/>
        </w:rPr>
        <w:t>StatisticalTests</w:t>
      </w:r>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r w:rsidRPr="00D92AA7">
        <w:t xml:space="preserve"> wurde </w:t>
      </w:r>
      <w:r w:rsidRPr="00D92AA7">
        <w:rPr>
          <w:rStyle w:val="ClassnamesChar"/>
        </w:rPr>
        <w:t>ArtaStatistics</w:t>
      </w:r>
      <w:r w:rsidRPr="00D92AA7">
        <w:t xml:space="preserve"> implementiert. Dabei handelt es sich um eine Klasse, welche einen </w:t>
      </w:r>
      <w:r w:rsidRPr="00BB3E3B">
        <w:rPr>
          <w:rStyle w:val="ClassnamesChar"/>
        </w:rPr>
        <w:t>ArtaExecutionContext</w:t>
      </w:r>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r w:rsidR="007349F7" w:rsidRPr="00D92AA7">
        <w:rPr>
          <w:rStyle w:val="ClassnamesChar"/>
        </w:rPr>
        <w:t>ArtaStatistics</w:t>
      </w:r>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w:t>
            </w:r>
            <w:proofErr w:type="spellStart"/>
            <w:r w:rsidRPr="00D92AA7">
              <w:t>int</w:t>
            </w:r>
            <w:proofErr w:type="spellEnd"/>
            <w:r w:rsidRPr="00D92AA7">
              <w:t xml:space="preserve">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proofErr w:type="spellStart"/>
            <w:r w:rsidRPr="00D92AA7">
              <w:t>Iterations</w:t>
            </w:r>
            <w:proofErr w:type="spellEnd"/>
            <w:r w:rsidRPr="00D92AA7">
              <w:t>(</w:t>
            </w:r>
            <w:proofErr w:type="spellStart"/>
            <w:r w:rsidRPr="00D92AA7">
              <w:t>int</w:t>
            </w:r>
            <w:proofErr w:type="spellEnd"/>
            <w:r w:rsidRPr="00D92AA7">
              <w:t xml:space="preserve"> </w:t>
            </w:r>
            <w:proofErr w:type="spellStart"/>
            <w:r w:rsidRPr="00D92AA7">
              <w:t>iterations</w:t>
            </w:r>
            <w:proofErr w:type="spellEnd"/>
            <w:r w:rsidRPr="00D92AA7">
              <w:t>)</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proofErr w:type="spellStart"/>
            <w:r w:rsidRPr="00D92AA7">
              <w:t>Acfs</w:t>
            </w:r>
            <w:proofErr w:type="spellEnd"/>
            <w:r w:rsidRPr="00D92AA7">
              <w:t>()</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proofErr w:type="spellStart"/>
            <w:r w:rsidRPr="00D92AA7">
              <w:t>Pacfs</w:t>
            </w:r>
            <w:proofErr w:type="spellEnd"/>
            <w:r w:rsidRPr="00D92AA7">
              <w:t>()</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proofErr w:type="spellStart"/>
            <w:r w:rsidRPr="00D92AA7">
              <w:t>ArtaNumbers</w:t>
            </w:r>
            <w:proofErr w:type="spellEnd"/>
            <w:r w:rsidRPr="00D92AA7">
              <w:t>()</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proofErr w:type="spellStart"/>
            <w:r w:rsidRPr="00D92AA7">
              <w:t>CorrelationMatrix</w:t>
            </w:r>
            <w:proofErr w:type="spellEnd"/>
            <w:r w:rsidRPr="00D92AA7">
              <w:t>()</w:t>
            </w:r>
          </w:p>
        </w:tc>
        <w:tc>
          <w:tcPr>
            <w:tcW w:w="6651" w:type="dxa"/>
          </w:tcPr>
          <w:p w:rsidR="00CF5773" w:rsidRPr="00D92AA7" w:rsidRDefault="00CF5773" w:rsidP="00B64D2F">
            <w:r w:rsidRPr="00D92AA7">
              <w:t xml:space="preserve">Liefert die Korrelationsmatrix des </w:t>
            </w:r>
            <w:proofErr w:type="spellStart"/>
            <w:r w:rsidRPr="00D92AA7">
              <w:t>Arta</w:t>
            </w:r>
            <w:proofErr w:type="spellEnd"/>
            <w:r w:rsidRPr="00D92AA7">
              <w:t>-Prozesses</w:t>
            </w:r>
          </w:p>
        </w:tc>
      </w:tr>
      <w:tr w:rsidR="00BD40A0" w:rsidRPr="00D92AA7" w:rsidTr="00E0232B">
        <w:tc>
          <w:tcPr>
            <w:tcW w:w="2977" w:type="dxa"/>
          </w:tcPr>
          <w:p w:rsidR="00BD40A0" w:rsidRPr="00D92AA7" w:rsidRDefault="00BD40A0" w:rsidP="00B51B99">
            <w:pPr>
              <w:pStyle w:val="Classnames"/>
            </w:pPr>
            <w:proofErr w:type="spellStart"/>
            <w:r w:rsidRPr="00D92AA7">
              <w:t>ArProcess</w:t>
            </w:r>
            <w:proofErr w:type="spellEnd"/>
            <w:r w:rsidRPr="00D92AA7">
              <w:t>()</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proofErr w:type="spellStart"/>
            <w:r w:rsidRPr="00D92AA7">
              <w:t>Reset</w:t>
            </w:r>
            <w:proofErr w:type="spellEnd"/>
            <w:r w:rsidRPr="00D92AA7">
              <w: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C4395F" w:rsidTr="006E6A33">
        <w:tc>
          <w:tcPr>
            <w:tcW w:w="9628" w:type="dxa"/>
          </w:tcPr>
          <w:p w:rsidR="00FC5BB1" w:rsidRPr="00616BF7" w:rsidRDefault="00FC5BB1" w:rsidP="006E6A33">
            <w:pPr>
              <w:pStyle w:val="Code"/>
              <w:rPr>
                <w:color w:val="0000FF"/>
              </w:rPr>
            </w:pP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executionContext</w:t>
            </w:r>
            <w:proofErr w:type="spellEnd"/>
            <w:r w:rsidRPr="001B6F21">
              <w:rPr>
                <w:lang w:val="en-US"/>
              </w:rPr>
              <w:t xml:space="preserve"> = </w:t>
            </w:r>
            <w:r w:rsidRPr="001B6F21">
              <w:rPr>
                <w:color w:val="0000FF"/>
                <w:lang w:val="en-US"/>
              </w:rPr>
              <w:t>new</w:t>
            </w:r>
            <w:r w:rsidRPr="001B6F21">
              <w:rPr>
                <w:lang w:val="en-US"/>
              </w:rPr>
              <w:t xml:space="preserve"> </w:t>
            </w:r>
            <w:r w:rsidRPr="001B6F21">
              <w:rPr>
                <w:color w:val="2B91AF"/>
                <w:lang w:val="en-US"/>
              </w:rPr>
              <w:t>ArtaExecutionContext</w:t>
            </w:r>
            <w:r w:rsidRPr="001B6F21">
              <w:rPr>
                <w:lang w:val="en-US"/>
              </w:rPr>
              <w:t>(</w:t>
            </w:r>
            <w:r w:rsidRPr="001B6F21">
              <w:rPr>
                <w:color w:val="0000FF"/>
                <w:lang w:val="en-US"/>
              </w:rPr>
              <w:t>new</w:t>
            </w:r>
            <w:r w:rsidRPr="001B6F21">
              <w:rPr>
                <w:lang w:val="en-US"/>
              </w:rPr>
              <w:t xml:space="preserve"> </w:t>
            </w:r>
            <w:proofErr w:type="spellStart"/>
            <w:r w:rsidRPr="001B6F21">
              <w:rPr>
                <w:color w:val="2B91AF"/>
                <w:lang w:val="en-US"/>
              </w:rPr>
              <w:t>ExponentialDistribution</w:t>
            </w:r>
            <w:proofErr w:type="spellEnd"/>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artaProcess</w:t>
            </w:r>
            <w:proofErr w:type="spellEnd"/>
            <w:r w:rsidRPr="001B6F21">
              <w:rPr>
                <w:lang w:val="en-US"/>
              </w:rPr>
              <w:t xml:space="preserve"> = </w:t>
            </w:r>
            <w:proofErr w:type="spellStart"/>
            <w:r w:rsidRPr="001B6F21">
              <w:rPr>
                <w:lang w:val="en-US"/>
              </w:rPr>
              <w:t>executionContext.CreateArtaProcess</w:t>
            </w:r>
            <w:proofErr w:type="spellEnd"/>
            <w:r w:rsidRPr="001B6F21">
              <w:rPr>
                <w:lang w:val="en-US"/>
              </w:rPr>
              <w:t>();</w:t>
            </w:r>
          </w:p>
          <w:p w:rsidR="006E6A33" w:rsidRPr="001B6F21" w:rsidRDefault="006E6A33" w:rsidP="006E6A33">
            <w:pPr>
              <w:pStyle w:val="Code"/>
              <w:rPr>
                <w:lang w:val="en-US"/>
              </w:rPr>
            </w:pPr>
          </w:p>
          <w:p w:rsidR="00FC5BB1" w:rsidRDefault="006E6A33" w:rsidP="00343DE2">
            <w:pPr>
              <w:pStyle w:val="Code"/>
              <w:keepNext/>
              <w:rPr>
                <w:lang w:val="en-US"/>
              </w:rPr>
            </w:pPr>
            <w:r w:rsidRPr="001B6F21">
              <w:rPr>
                <w:color w:val="2B91AF"/>
                <w:lang w:val="en-US"/>
              </w:rPr>
              <w:t>ArtaStatistics</w:t>
            </w:r>
            <w:r w:rsidRPr="001B6F21">
              <w:rPr>
                <w:lang w:val="en-US"/>
              </w:rPr>
              <w:t xml:space="preserve"> </w:t>
            </w:r>
            <w:proofErr w:type="spellStart"/>
            <w:r w:rsidRPr="001B6F21">
              <w:rPr>
                <w:lang w:val="en-US"/>
              </w:rPr>
              <w:t>arta</w:t>
            </w:r>
            <w:proofErr w:type="spellEnd"/>
            <w:r w:rsidRPr="001B6F21">
              <w:rPr>
                <w:lang w:val="en-US"/>
              </w:rPr>
              <w:t xml:space="preserve">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814D9D">
            <w:pPr>
              <w:pStyle w:val="Code"/>
              <w:keepNext/>
              <w:rPr>
                <w:lang w:val="en-US"/>
              </w:rPr>
            </w:pPr>
          </w:p>
        </w:tc>
      </w:tr>
    </w:tbl>
    <w:p w:rsidR="006E6A33" w:rsidRPr="00D92AA7" w:rsidRDefault="00343DE2" w:rsidP="00E91194">
      <w:pPr>
        <w:pStyle w:val="Caption"/>
      </w:pPr>
      <w:bookmarkStart w:id="70" w:name="_Toc501455808"/>
      <w:r w:rsidRPr="00D92AA7">
        <w:t xml:space="preserve">Codefragment </w:t>
      </w:r>
      <w:fldSimple w:instr=" SEQ Codefragment \* ARABIC ">
        <w:r w:rsidR="00C31F90">
          <w:rPr>
            <w:noProof/>
          </w:rPr>
          <w:t>6</w:t>
        </w:r>
      </w:fldSimple>
      <w:r w:rsidRPr="00D92AA7">
        <w:t>: Nutzung ArtaStatistics</w:t>
      </w:r>
      <w:bookmarkEnd w:id="70"/>
    </w:p>
    <w:p w:rsidR="000438B7" w:rsidRPr="00D92AA7" w:rsidRDefault="000438B7" w:rsidP="000438B7">
      <w:r w:rsidRPr="00D92AA7">
        <w:t xml:space="preserve">Mithilfe dieses </w:t>
      </w:r>
      <w:r w:rsidRPr="00D92AA7">
        <w:rPr>
          <w:rStyle w:val="ClassnamesChar"/>
        </w:rPr>
        <w:t>ArtaStatistics</w:t>
      </w:r>
      <w:r w:rsidRPr="00D92AA7">
        <w:t>-Objekts haben wir verschiedene ARTA-Prozesse, mit verschiedenen Parameter, erzeugt und anschliessend ausgewertet.</w:t>
      </w:r>
    </w:p>
    <w:p w:rsidR="00F93F57" w:rsidRPr="00D92AA7" w:rsidRDefault="00F93F57">
      <w:pPr>
        <w:jc w:val="left"/>
      </w:pPr>
      <w:r w:rsidRPr="00D92AA7">
        <w:br w:type="page"/>
      </w:r>
    </w:p>
    <w:p w:rsidR="00605B18" w:rsidRPr="00D92AA7" w:rsidRDefault="00605B18" w:rsidP="001131F2">
      <w:pPr>
        <w:pStyle w:val="Heading1"/>
      </w:pPr>
      <w:bookmarkStart w:id="71" w:name="_Toc497915013"/>
      <w:bookmarkStart w:id="72" w:name="_Toc501460848"/>
      <w:r w:rsidRPr="00D92AA7">
        <w:lastRenderedPageBreak/>
        <w:t>Integration Simio</w:t>
      </w:r>
      <w:bookmarkEnd w:id="71"/>
      <w:bookmarkEnd w:id="72"/>
    </w:p>
    <w:p w:rsidR="004C4880" w:rsidRPr="00D92AA7" w:rsidRDefault="004C4880" w:rsidP="004C4880">
      <w:r w:rsidRPr="00D92AA7">
        <w:t xml:space="preserve">Durch das erzeugte User-defined Element wird es möglich, die Klassenbibliothek </w:t>
      </w:r>
      <w:r w:rsidR="004E406B" w:rsidRPr="00D92AA7">
        <w:t>Arta.Standard</w:t>
      </w:r>
      <w:r w:rsidRPr="00D92AA7">
        <w:t xml:space="preserve"> innerhalb der Simulationssoftware Simio zu nutzen. </w:t>
      </w:r>
      <w:r w:rsidR="00BD14E7" w:rsidRPr="00D92AA7">
        <w:t xml:space="preserve">Folgendes Kapitel zeigt den internen Aufbau und die Anwendung des </w:t>
      </w:r>
      <w:proofErr w:type="spellStart"/>
      <w:r w:rsidR="00BD14E7" w:rsidRPr="00D92AA7">
        <w:t>ArtaElements</w:t>
      </w:r>
      <w:proofErr w:type="spellEnd"/>
      <w:r w:rsidR="00BD14E7" w:rsidRPr="00D92AA7">
        <w:t xml:space="preserve"> auf.</w:t>
      </w:r>
    </w:p>
    <w:p w:rsidR="007E7DF3" w:rsidRPr="00D92AA7" w:rsidRDefault="00CA5A45" w:rsidP="00244407">
      <w:pPr>
        <w:pStyle w:val="Heading2"/>
      </w:pPr>
      <w:bookmarkStart w:id="73" w:name="_Toc501460849"/>
      <w:r w:rsidRPr="00D92AA7">
        <w:t>Aufbau</w:t>
      </w:r>
      <w:bookmarkEnd w:id="73"/>
    </w:p>
    <w:p w:rsidR="00935D61" w:rsidRPr="00D92AA7" w:rsidRDefault="004B49FC" w:rsidP="00935D61">
      <w:pPr>
        <w:keepNext/>
      </w:pPr>
      <w:r>
        <w:object w:dxaOrig="14475" w:dyaOrig="4725">
          <v:shape id="_x0000_i1030" type="#_x0000_t75" style="width:481.2pt;height:156.85pt" o:ole="">
            <v:imagedata r:id="rId30" o:title=""/>
          </v:shape>
          <o:OLEObject Type="Embed" ProgID="Visio.Drawing.15" ShapeID="_x0000_i1030" DrawAspect="Content" ObjectID="_1575205448" r:id="rId31"/>
        </w:object>
      </w:r>
    </w:p>
    <w:p w:rsidR="00BD40A0" w:rsidRPr="00D92AA7" w:rsidRDefault="00935D61" w:rsidP="00E91194">
      <w:pPr>
        <w:pStyle w:val="Caption"/>
      </w:pPr>
      <w:bookmarkStart w:id="74" w:name="_Toc501455790"/>
      <w:r w:rsidRPr="00D92AA7">
        <w:t xml:space="preserve">Abbildung </w:t>
      </w:r>
      <w:fldSimple w:instr=" SEQ Abbildung \* ARABIC ">
        <w:r w:rsidR="009B5D9F">
          <w:rPr>
            <w:noProof/>
          </w:rPr>
          <w:t>14</w:t>
        </w:r>
      </w:fldSimple>
      <w:r w:rsidRPr="00D92AA7">
        <w:t>: Aufbau ArtaElement</w:t>
      </w:r>
      <w:bookmarkEnd w:id="74"/>
    </w:p>
    <w:p w:rsidR="00921166" w:rsidRPr="00D92AA7" w:rsidRDefault="00921166" w:rsidP="00BD40A0"/>
    <w:p w:rsidR="00BD40A0" w:rsidRDefault="00BD40A0" w:rsidP="00BD40A0">
      <w:r w:rsidRPr="00921166">
        <w:t xml:space="preserve">Innerhalb des </w:t>
      </w:r>
      <w:r w:rsidRPr="00921166">
        <w:rPr>
          <w:rStyle w:val="ClassnamesChar"/>
        </w:rPr>
        <w:t>ArtaElement</w:t>
      </w:r>
      <w:r w:rsidRPr="00921166">
        <w:t xml:space="preserve"> wird durch einen </w:t>
      </w:r>
      <w:r w:rsidRPr="00921166">
        <w:rPr>
          <w:rStyle w:val="ClassnamesChar"/>
        </w:rPr>
        <w:t>ArtaExecutionContext</w:t>
      </w:r>
      <w:r w:rsidRPr="00921166">
        <w:t xml:space="preserve"> ein neuer </w:t>
      </w:r>
      <w:r w:rsidR="000D7AA6" w:rsidRPr="00921166">
        <w:t>ARTA</w:t>
      </w:r>
      <w:r w:rsidRPr="00921166">
        <w:t>-Prozess erzeugt. Die Korrelationskoeffizienten sowie die Verteilung können über die graphische Benutzerschnittstelle im Simio wie gewünscht eingestellt werden. Diese Eigenschaften</w:t>
      </w:r>
      <w:r w:rsidR="00C640C2" w:rsidRPr="00921166">
        <w:t xml:space="preserve"> (Verteilung und Koeffizienten) werden durch entsprechende, im Schema (</w:t>
      </w:r>
      <w:r w:rsidR="00C640C2" w:rsidRPr="00921166">
        <w:rPr>
          <w:rStyle w:val="ClassnamesChar"/>
        </w:rPr>
        <w:t>ArtaElementDefinition</w:t>
      </w:r>
      <w:r w:rsidR="00C640C2" w:rsidRPr="00921166">
        <w:t xml:space="preserve">) definierte, Properties abgefangen und dem </w:t>
      </w:r>
      <w:r w:rsidR="005C4FE4" w:rsidRPr="00921166">
        <w:rPr>
          <w:rStyle w:val="ClassnamesChar"/>
        </w:rPr>
        <w:t>ArtaExecutionContext</w:t>
      </w:r>
      <w:r w:rsidR="005C4FE4" w:rsidRPr="00921166">
        <w:t xml:space="preserve"> </w:t>
      </w:r>
      <w:r w:rsidR="00C640C2" w:rsidRPr="00921166">
        <w:t>übergeben.</w:t>
      </w:r>
    </w:p>
    <w:p w:rsidR="00921166" w:rsidRDefault="00921166" w:rsidP="00BD40A0">
      <w:r>
        <w:t>Die Herausforderung liegt darin, dass das ArtaElement zuverlässig die Zahlen aktualisiert und diese ordnungsgemäss an ein Simio-Objekt weitergibt.</w:t>
      </w:r>
      <w:r w:rsidR="00001B13">
        <w:t xml:space="preserve"> Wir haben dazu verschiedene Ansätze getestet, einerseits mit eigenen Properties</w:t>
      </w:r>
      <w:r w:rsidR="00E33059">
        <w:t xml:space="preserve">, </w:t>
      </w:r>
      <w:proofErr w:type="spellStart"/>
      <w:r w:rsidR="00E33059">
        <w:t>UserSteps</w:t>
      </w:r>
      <w:proofErr w:type="spellEnd"/>
      <w:r w:rsidR="00E33059">
        <w:t xml:space="preserve"> und </w:t>
      </w:r>
      <w:proofErr w:type="spellStart"/>
      <w:r w:rsidR="00E33059">
        <w:t>Functions</w:t>
      </w:r>
      <w:proofErr w:type="spellEnd"/>
      <w:r w:rsidR="00E33059">
        <w:t>.</w:t>
      </w:r>
    </w:p>
    <w:p w:rsidR="00E33059" w:rsidRDefault="00E33059" w:rsidP="00BD40A0">
      <w:r>
        <w:t xml:space="preserve">Die einzige zuverlässige Lösung haben wir in einer Function gefunden. Diese </w:t>
      </w:r>
      <w:r w:rsidR="00151864">
        <w:t>ist in Form eines Delegates durch die Simio API gegeben.</w:t>
      </w:r>
      <w:r w:rsidR="00CF19D6">
        <w:t xml:space="preserve"> Dem Delegate wird eine Funktion übergeben, welche die nächste ARTA-Zahl als Rückgabewert besitzt.</w:t>
      </w:r>
    </w:p>
    <w:p w:rsidR="008675E7" w:rsidRDefault="008675E7" w:rsidP="00BD40A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8675E7" w:rsidRPr="008675E7" w:rsidTr="008675E7">
        <w:tc>
          <w:tcPr>
            <w:tcW w:w="9628" w:type="dxa"/>
          </w:tcPr>
          <w:p w:rsidR="008675E7" w:rsidRDefault="008675E7" w:rsidP="008675E7">
            <w:pPr>
              <w:pStyle w:val="Code"/>
            </w:pPr>
            <w:proofErr w:type="spellStart"/>
            <w:r>
              <w:rPr>
                <w:color w:val="0000FF"/>
              </w:rPr>
              <w:t>public</w:t>
            </w:r>
            <w:proofErr w:type="spellEnd"/>
            <w:r>
              <w:t xml:space="preserve"> </w:t>
            </w:r>
            <w:proofErr w:type="spellStart"/>
            <w:r>
              <w:rPr>
                <w:color w:val="0000FF"/>
              </w:rPr>
              <w:t>void</w:t>
            </w:r>
            <w:proofErr w:type="spellEnd"/>
            <w:r>
              <w:t xml:space="preserve"> </w:t>
            </w:r>
            <w:proofErr w:type="spellStart"/>
            <w:r>
              <w:t>DefineSchema</w:t>
            </w:r>
            <w:proofErr w:type="spellEnd"/>
            <w:r>
              <w:t>(</w:t>
            </w:r>
            <w:proofErr w:type="spellStart"/>
            <w:r>
              <w:rPr>
                <w:color w:val="2B91AF"/>
              </w:rPr>
              <w:t>IElementSchema</w:t>
            </w:r>
            <w:proofErr w:type="spellEnd"/>
            <w:r>
              <w:t xml:space="preserve"> </w:t>
            </w:r>
            <w:proofErr w:type="spellStart"/>
            <w:r>
              <w:t>schema</w:t>
            </w:r>
            <w:proofErr w:type="spellEnd"/>
            <w:r>
              <w:t>)</w:t>
            </w:r>
          </w:p>
          <w:p w:rsidR="008675E7" w:rsidRPr="008675E7" w:rsidRDefault="008675E7" w:rsidP="008675E7">
            <w:pPr>
              <w:pStyle w:val="Code"/>
              <w:rPr>
                <w:lang w:val="en-US"/>
              </w:rPr>
            </w:pPr>
            <w:r w:rsidRPr="008675E7">
              <w:rPr>
                <w:lang w:val="en-US"/>
              </w:rPr>
              <w:t>{</w:t>
            </w:r>
          </w:p>
          <w:p w:rsidR="008675E7" w:rsidRPr="008675E7" w:rsidRDefault="008675E7" w:rsidP="008675E7">
            <w:pPr>
              <w:pStyle w:val="Code"/>
              <w:tabs>
                <w:tab w:val="left" w:pos="601"/>
              </w:tabs>
              <w:rPr>
                <w:lang w:val="en-US"/>
              </w:rPr>
            </w:pPr>
            <w:r>
              <w:rPr>
                <w:color w:val="2B91AF"/>
                <w:lang w:val="en-US"/>
              </w:rPr>
              <w:tab/>
            </w:r>
            <w:proofErr w:type="spellStart"/>
            <w:r w:rsidRPr="008675E7">
              <w:rPr>
                <w:color w:val="2B91AF"/>
                <w:lang w:val="en-US"/>
              </w:rPr>
              <w:t>IPropertyDefinition</w:t>
            </w:r>
            <w:proofErr w:type="spellEnd"/>
            <w:r w:rsidRPr="008675E7">
              <w:rPr>
                <w:lang w:val="en-US"/>
              </w:rPr>
              <w:t xml:space="preserve"> </w:t>
            </w:r>
            <w:proofErr w:type="spellStart"/>
            <w:r w:rsidRPr="008675E7">
              <w:rPr>
                <w:lang w:val="en-US"/>
              </w:rPr>
              <w:t>pd</w:t>
            </w:r>
            <w:proofErr w:type="spellEnd"/>
            <w:r w:rsidRPr="008675E7">
              <w:rPr>
                <w:lang w:val="en-US"/>
              </w:rPr>
              <w:t>;</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1"</w:t>
            </w:r>
            <w:r w:rsidRPr="008675E7">
              <w:rPr>
                <w:lang w:val="en-US"/>
              </w:rPr>
              <w:t>, 0.4);</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2"</w:t>
            </w:r>
            <w:r w:rsidRPr="008675E7">
              <w:rPr>
                <w:lang w:val="en-US"/>
              </w:rPr>
              <w:t>, 0.5);</w:t>
            </w:r>
          </w:p>
          <w:p w:rsidR="008675E7" w:rsidRPr="008675E7" w:rsidRDefault="008675E7" w:rsidP="008675E7">
            <w:pPr>
              <w:pStyle w:val="Code"/>
              <w:tabs>
                <w:tab w:val="left" w:pos="601"/>
              </w:tabs>
              <w:rPr>
                <w:lang w:val="en-US"/>
              </w:rPr>
            </w:pPr>
            <w:r>
              <w:rPr>
                <w:lang w:val="en-US"/>
              </w:rPr>
              <w:tab/>
            </w:r>
            <w:proofErr w:type="spellStart"/>
            <w:r w:rsidRPr="008675E7">
              <w:rPr>
                <w:lang w:val="en-US"/>
              </w:rPr>
              <w:t>schema.ElementFunctions.AddSimpleRealNumberFunction</w:t>
            </w:r>
            <w:proofErr w:type="spellEnd"/>
            <w:r w:rsidRPr="008675E7">
              <w:rPr>
                <w:lang w:val="en-US"/>
              </w:rPr>
              <w:t>(</w:t>
            </w:r>
            <w:r w:rsidRPr="008675E7">
              <w:rPr>
                <w:color w:val="A31515"/>
                <w:lang w:val="en-US"/>
              </w:rPr>
              <w:t>"Process"</w:t>
            </w:r>
            <w:r w:rsidRPr="008675E7">
              <w:rPr>
                <w:lang w:val="en-US"/>
              </w:rPr>
              <w:t xml:space="preserve">, </w:t>
            </w:r>
          </w:p>
          <w:p w:rsidR="008675E7" w:rsidRPr="008675E7" w:rsidRDefault="008675E7" w:rsidP="008675E7">
            <w:pPr>
              <w:pStyle w:val="Code"/>
              <w:tabs>
                <w:tab w:val="left" w:pos="601"/>
              </w:tabs>
              <w:rPr>
                <w:lang w:val="en-US"/>
              </w:rPr>
            </w:pPr>
            <w:r>
              <w:rPr>
                <w:color w:val="A31515"/>
                <w:lang w:val="en-US"/>
              </w:rPr>
              <w:tab/>
            </w:r>
            <w:r>
              <w:rPr>
                <w:color w:val="A31515"/>
                <w:lang w:val="en-US"/>
              </w:rPr>
              <w:tab/>
            </w:r>
            <w:r>
              <w:rPr>
                <w:color w:val="A31515"/>
                <w:lang w:val="en-US"/>
              </w:rPr>
              <w:tab/>
            </w:r>
            <w:r w:rsidRPr="008675E7">
              <w:rPr>
                <w:color w:val="A31515"/>
                <w:lang w:val="en-US"/>
              </w:rPr>
              <w:t>"Returns \"</w:t>
            </w:r>
            <w:proofErr w:type="spellStart"/>
            <w:r w:rsidRPr="008675E7">
              <w:rPr>
                <w:color w:val="A31515"/>
                <w:lang w:val="en-US"/>
              </w:rPr>
              <w:t>Autoregressiv</w:t>
            </w:r>
            <w:proofErr w:type="spellEnd"/>
            <w:r w:rsidRPr="008675E7">
              <w:rPr>
                <w:color w:val="A31515"/>
                <w:lang w:val="en-US"/>
              </w:rPr>
              <w:t xml:space="preserve"> To Anything\" numbers with the given </w:t>
            </w:r>
            <w:proofErr w:type="spellStart"/>
            <w:r w:rsidRPr="008675E7">
              <w:rPr>
                <w:color w:val="A31515"/>
                <w:lang w:val="en-US"/>
              </w:rPr>
              <w:t>Correlationcoefficients</w:t>
            </w:r>
            <w:proofErr w:type="spellEnd"/>
            <w:r w:rsidRPr="008675E7">
              <w:rPr>
                <w:color w:val="A31515"/>
                <w:lang w:val="en-US"/>
              </w:rPr>
              <w:t>.</w:t>
            </w:r>
            <w:proofErr w:type="gramStart"/>
            <w:r w:rsidRPr="008675E7">
              <w:rPr>
                <w:color w:val="A31515"/>
                <w:lang w:val="en-US"/>
              </w:rPr>
              <w:t>"</w:t>
            </w:r>
            <w:r w:rsidRPr="008675E7">
              <w:rPr>
                <w:lang w:val="en-US"/>
              </w:rPr>
              <w:t>,</w:t>
            </w:r>
            <w:proofErr w:type="gramEnd"/>
            <w:r w:rsidRPr="008675E7">
              <w:rPr>
                <w:lang w:val="en-US"/>
              </w:rPr>
              <w:t xml:space="preserve"> </w:t>
            </w:r>
          </w:p>
          <w:p w:rsidR="008675E7" w:rsidRPr="008675E7" w:rsidRDefault="008675E7" w:rsidP="008675E7">
            <w:pPr>
              <w:pStyle w:val="Code"/>
              <w:tabs>
                <w:tab w:val="left" w:pos="601"/>
              </w:tabs>
              <w:rPr>
                <w:lang w:val="en-US"/>
              </w:rPr>
            </w:pPr>
            <w:r>
              <w:rPr>
                <w:color w:val="0000FF"/>
                <w:lang w:val="en-US"/>
              </w:rPr>
              <w:tab/>
            </w:r>
            <w:r>
              <w:rPr>
                <w:color w:val="0000FF"/>
                <w:lang w:val="en-US"/>
              </w:rPr>
              <w:tab/>
            </w:r>
            <w:r>
              <w:rPr>
                <w:color w:val="0000FF"/>
                <w:lang w:val="en-US"/>
              </w:rPr>
              <w:tab/>
            </w:r>
            <w:r w:rsidRPr="008675E7">
              <w:rPr>
                <w:color w:val="0000FF"/>
                <w:lang w:val="en-US"/>
              </w:rPr>
              <w:t>new</w:t>
            </w:r>
            <w:r w:rsidRPr="008675E7">
              <w:rPr>
                <w:lang w:val="en-US"/>
              </w:rPr>
              <w:t xml:space="preserve"> </w:t>
            </w:r>
            <w:proofErr w:type="spellStart"/>
            <w:r w:rsidRPr="008675E7">
              <w:rPr>
                <w:color w:val="2B91AF"/>
                <w:lang w:val="en-US"/>
              </w:rPr>
              <w:t>SimioSimpleRealNumberFunc</w:t>
            </w:r>
            <w:proofErr w:type="spellEnd"/>
            <w:r w:rsidRPr="008675E7">
              <w:rPr>
                <w:lang w:val="en-US"/>
              </w:rPr>
              <w:t>(</w:t>
            </w:r>
            <w:proofErr w:type="spellStart"/>
            <w:r w:rsidRPr="008675E7">
              <w:rPr>
                <w:lang w:val="en-US"/>
              </w:rPr>
              <w:t>ArtaProcess</w:t>
            </w:r>
            <w:proofErr w:type="spellEnd"/>
            <w:r w:rsidRPr="008675E7">
              <w:rPr>
                <w:lang w:val="en-US"/>
              </w:rPr>
              <w: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p>
          <w:p w:rsidR="008675E7" w:rsidRPr="008675E7" w:rsidRDefault="008675E7" w:rsidP="008675E7">
            <w:pPr>
              <w:pStyle w:val="Code"/>
              <w:tabs>
                <w:tab w:val="left" w:pos="601"/>
              </w:tabs>
              <w:rPr>
                <w:lang w:val="en-US"/>
              </w:rPr>
            </w:pPr>
            <w:r w:rsidRPr="008675E7">
              <w:rPr>
                <w:color w:val="0000FF"/>
                <w:lang w:val="en-US"/>
              </w:rPr>
              <w:t>private</w:t>
            </w:r>
            <w:r w:rsidRPr="008675E7">
              <w:rPr>
                <w:lang w:val="en-US"/>
              </w:rPr>
              <w:t xml:space="preserve"> </w:t>
            </w:r>
            <w:r w:rsidRPr="008675E7">
              <w:rPr>
                <w:color w:val="0000FF"/>
                <w:lang w:val="en-US"/>
              </w:rPr>
              <w:t>static</w:t>
            </w:r>
            <w:r w:rsidRPr="008675E7">
              <w:rPr>
                <w:lang w:val="en-US"/>
              </w:rPr>
              <w:t xml:space="preserve"> </w:t>
            </w:r>
            <w:r w:rsidRPr="008675E7">
              <w:rPr>
                <w:color w:val="0000FF"/>
                <w:lang w:val="en-US"/>
              </w:rPr>
              <w:t>double</w:t>
            </w:r>
            <w:r w:rsidRPr="008675E7">
              <w:rPr>
                <w:lang w:val="en-US"/>
              </w:rPr>
              <w:t xml:space="preserve"> </w:t>
            </w:r>
            <w:proofErr w:type="spellStart"/>
            <w:r w:rsidRPr="008675E7">
              <w:rPr>
                <w:lang w:val="en-US"/>
              </w:rPr>
              <w:t>ArtaProcess</w:t>
            </w:r>
            <w:proofErr w:type="spellEnd"/>
            <w:r w:rsidRPr="008675E7">
              <w:rPr>
                <w:lang w:val="en-US"/>
              </w:rPr>
              <w:t>(</w:t>
            </w:r>
            <w:r w:rsidRPr="008675E7">
              <w:rPr>
                <w:color w:val="0000FF"/>
                <w:lang w:val="en-US"/>
              </w:rPr>
              <w:t>object</w:t>
            </w:r>
            <w:r w:rsidRPr="008675E7">
              <w:rPr>
                <w:lang w:val="en-US"/>
              </w:rPr>
              <w:t xml:space="preserve"> elemen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r>
              <w:rPr>
                <w:color w:val="0000FF"/>
                <w:lang w:val="en-US"/>
              </w:rPr>
              <w:tab/>
            </w:r>
            <w:r w:rsidRPr="008675E7">
              <w:rPr>
                <w:color w:val="0000FF"/>
                <w:lang w:val="en-US"/>
              </w:rPr>
              <w:t>return</w:t>
            </w:r>
            <w:r w:rsidRPr="008675E7">
              <w:rPr>
                <w:lang w:val="en-US"/>
              </w:rPr>
              <w:t xml:space="preserve"> </w:t>
            </w:r>
            <w:proofErr w:type="spellStart"/>
            <w:r w:rsidRPr="008675E7">
              <w:rPr>
                <w:lang w:val="en-US"/>
              </w:rPr>
              <w:t>artaExecutionContext.ArtaProcess.Next</w:t>
            </w:r>
            <w:proofErr w:type="spellEnd"/>
            <w:r w:rsidRPr="008675E7">
              <w:rPr>
                <w:lang w:val="en-US"/>
              </w:rPr>
              <w:t>();</w:t>
            </w:r>
          </w:p>
          <w:p w:rsidR="008675E7" w:rsidRPr="008675E7" w:rsidRDefault="008675E7" w:rsidP="00814D9D">
            <w:pPr>
              <w:pStyle w:val="Code"/>
              <w:keepNext/>
              <w:rPr>
                <w:lang w:val="en-US"/>
              </w:rPr>
            </w:pPr>
            <w:r w:rsidRPr="008675E7">
              <w:rPr>
                <w:lang w:val="en-US"/>
              </w:rPr>
              <w:t>}</w:t>
            </w:r>
          </w:p>
        </w:tc>
      </w:tr>
    </w:tbl>
    <w:p w:rsidR="00D12A6C" w:rsidRPr="00E262EA" w:rsidRDefault="00814D9D" w:rsidP="00814D9D">
      <w:pPr>
        <w:pStyle w:val="Caption"/>
      </w:pPr>
      <w:bookmarkStart w:id="75" w:name="_Toc501455809"/>
      <w:r>
        <w:t xml:space="preserve">Codefragment </w:t>
      </w:r>
      <w:fldSimple w:instr=" SEQ Codefragment \* ARABIC ">
        <w:r w:rsidR="00C31F90">
          <w:rPr>
            <w:noProof/>
          </w:rPr>
          <w:t>7</w:t>
        </w:r>
      </w:fldSimple>
      <w:r>
        <w:t xml:space="preserve">: </w:t>
      </w:r>
      <w:proofErr w:type="spellStart"/>
      <w:r>
        <w:t>DefineSchema</w:t>
      </w:r>
      <w:proofErr w:type="spellEnd"/>
      <w:r>
        <w:t>()-Methode - Bindung der Properties mit dem ArtaElement</w:t>
      </w:r>
      <w:bookmarkEnd w:id="75"/>
    </w:p>
    <w:p w:rsidR="00D12A6C" w:rsidRPr="00E262EA" w:rsidRDefault="00D12A6C">
      <w:pPr>
        <w:jc w:val="left"/>
      </w:pPr>
      <w:r w:rsidRPr="00E262EA">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B551D" w:rsidTr="00DB551D">
        <w:tc>
          <w:tcPr>
            <w:tcW w:w="9628" w:type="dxa"/>
          </w:tcPr>
          <w:p w:rsidR="00DB551D" w:rsidRPr="00DB551D" w:rsidRDefault="00DB551D" w:rsidP="00DB551D">
            <w:pPr>
              <w:pStyle w:val="Code"/>
              <w:rPr>
                <w:lang w:val="en-US"/>
              </w:rPr>
            </w:pPr>
            <w:r w:rsidRPr="00DB551D">
              <w:rPr>
                <w:color w:val="0000FF"/>
                <w:lang w:val="en-US"/>
              </w:rPr>
              <w:lastRenderedPageBreak/>
              <w:t>public</w:t>
            </w:r>
            <w:r w:rsidRPr="00DB551D">
              <w:rPr>
                <w:lang w:val="en-US"/>
              </w:rPr>
              <w:t xml:space="preserve"> ArtaElement(</w:t>
            </w:r>
            <w:proofErr w:type="spellStart"/>
            <w:r w:rsidRPr="00DB551D">
              <w:rPr>
                <w:color w:val="2B91AF"/>
                <w:lang w:val="en-US"/>
              </w:rPr>
              <w:t>IElementData</w:t>
            </w:r>
            <w:proofErr w:type="spellEnd"/>
            <w:r w:rsidRPr="00DB551D">
              <w:rPr>
                <w:lang w:val="en-US"/>
              </w:rPr>
              <w:t xml:space="preserve"> data)</w:t>
            </w:r>
          </w:p>
          <w:p w:rsidR="00DB551D" w:rsidRPr="00DB551D" w:rsidRDefault="00DB551D" w:rsidP="00DB551D">
            <w:pPr>
              <w:pStyle w:val="Code"/>
              <w:rPr>
                <w:lang w:val="en-US"/>
              </w:rPr>
            </w:pP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 xml:space="preserve">_data = data;  </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sidRPr="00DB551D">
              <w:rPr>
                <w:color w:val="0000FF"/>
                <w:lang w:val="en-US"/>
              </w:rPr>
              <w:t>public</w:t>
            </w:r>
            <w:r w:rsidRPr="00DB551D">
              <w:rPr>
                <w:lang w:val="en-US"/>
              </w:rPr>
              <w:t xml:space="preserve"> </w:t>
            </w:r>
            <w:r w:rsidRPr="00DB551D">
              <w:rPr>
                <w:color w:val="0000FF"/>
                <w:lang w:val="en-US"/>
              </w:rPr>
              <w:t>void</w:t>
            </w:r>
            <w:r w:rsidRPr="00DB551D">
              <w:rPr>
                <w:lang w:val="en-US"/>
              </w:rPr>
              <w:t xml:space="preserve"> Initialize()</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1 = _</w:t>
            </w:r>
            <w:proofErr w:type="spellStart"/>
            <w:r w:rsidRPr="00DB551D">
              <w:rPr>
                <w:lang w:val="en-US"/>
              </w:rPr>
              <w:t>data.Properties.GetProperty</w:t>
            </w:r>
            <w:proofErr w:type="spellEnd"/>
            <w:r w:rsidRPr="00DB551D">
              <w:rPr>
                <w:lang w:val="en-US"/>
              </w:rPr>
              <w:t>(</w:t>
            </w:r>
            <w:r w:rsidRPr="00DB551D">
              <w:rPr>
                <w:color w:val="A31515"/>
                <w:lang w:val="en-US"/>
              </w:rPr>
              <w:t>"CorrelationCoefficient1"</w:t>
            </w: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2 = _</w:t>
            </w:r>
            <w:proofErr w:type="spellStart"/>
            <w:r w:rsidRPr="00DB551D">
              <w:rPr>
                <w:lang w:val="en-US"/>
              </w:rPr>
              <w:t>data.Properties.GetProperty</w:t>
            </w:r>
            <w:proofErr w:type="spellEnd"/>
            <w:r w:rsidRPr="00DB551D">
              <w:rPr>
                <w:lang w:val="en-US"/>
              </w:rPr>
              <w:t>(</w:t>
            </w:r>
            <w:r w:rsidRPr="00DB551D">
              <w:rPr>
                <w:color w:val="A31515"/>
                <w:lang w:val="en-US"/>
              </w:rPr>
              <w:t>"CorrelationCoefficient2"</w:t>
            </w: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1 = corr1.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2 = corr2.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proofErr w:type="spellStart"/>
            <w:r w:rsidRPr="00DB551D">
              <w:rPr>
                <w:lang w:val="en-US"/>
              </w:rPr>
              <w:t>artaExecutionContext</w:t>
            </w:r>
            <w:proofErr w:type="spellEnd"/>
            <w:r w:rsidRPr="00DB551D">
              <w:rPr>
                <w:lang w:val="en-US"/>
              </w:rPr>
              <w:t xml:space="preserve"> = </w:t>
            </w:r>
            <w:r w:rsidRPr="00DB551D">
              <w:rPr>
                <w:color w:val="0000FF"/>
                <w:lang w:val="en-US"/>
              </w:rPr>
              <w:t>new</w:t>
            </w:r>
            <w:r w:rsidRPr="00DB551D">
              <w:rPr>
                <w:lang w:val="en-US"/>
              </w:rPr>
              <w:t xml:space="preserve"> </w:t>
            </w:r>
            <w:r w:rsidRPr="00DB551D">
              <w:rPr>
                <w:color w:val="2B91AF"/>
                <w:lang w:val="en-US"/>
              </w:rPr>
              <w:t>ArtaExecutionContext</w:t>
            </w:r>
            <w:r w:rsidRPr="00DB551D">
              <w:rPr>
                <w:lang w:val="en-US"/>
              </w:rPr>
              <w:t>(</w:t>
            </w:r>
            <w:r w:rsidRPr="00DB551D">
              <w:rPr>
                <w:color w:val="2B91AF"/>
                <w:lang w:val="en-US"/>
              </w:rPr>
              <w:t>BaseDistribution</w:t>
            </w:r>
            <w:r w:rsidRPr="00DB551D">
              <w:rPr>
                <w:lang w:val="en-US"/>
              </w:rPr>
              <w:t>.</w:t>
            </w:r>
            <w:r w:rsidRPr="00DB551D">
              <w:rPr>
                <w:color w:val="2B91AF"/>
                <w:lang w:val="en-US"/>
              </w:rPr>
              <w:t>Distribution</w:t>
            </w:r>
            <w:r w:rsidRPr="00DB551D">
              <w:rPr>
                <w:lang w:val="en-US"/>
              </w:rPr>
              <w:t xml:space="preserve">.ExponentialDistribution, </w:t>
            </w:r>
          </w:p>
          <w:p w:rsidR="00DB551D" w:rsidRDefault="00DB551D" w:rsidP="00DB551D">
            <w:pPr>
              <w:pStyle w:val="Code"/>
              <w:tabs>
                <w:tab w:val="left" w:pos="537"/>
              </w:tabs>
            </w:pPr>
            <w:r w:rsidRPr="00A903F0">
              <w:rPr>
                <w:color w:val="0000FF"/>
                <w:lang w:val="en-US"/>
              </w:rPr>
              <w:tab/>
            </w:r>
            <w:r w:rsidRPr="00A903F0">
              <w:rPr>
                <w:color w:val="0000FF"/>
                <w:lang w:val="en-US"/>
              </w:rPr>
              <w:tab/>
            </w:r>
            <w:proofErr w:type="spellStart"/>
            <w:r>
              <w:rPr>
                <w:color w:val="0000FF"/>
              </w:rPr>
              <w:t>new</w:t>
            </w:r>
            <w:proofErr w:type="spellEnd"/>
            <w:r>
              <w:t xml:space="preserve"> </w:t>
            </w:r>
            <w:r>
              <w:rPr>
                <w:color w:val="0000FF"/>
              </w:rPr>
              <w:t>double</w:t>
            </w:r>
            <w:r>
              <w:t>[] { correlationCoefficient1, correlationCoefficient2 });</w:t>
            </w:r>
          </w:p>
          <w:p w:rsidR="00DB551D" w:rsidRDefault="00DB551D" w:rsidP="003F0893">
            <w:pPr>
              <w:pStyle w:val="Code"/>
              <w:keepNext/>
              <w:rPr>
                <w:lang w:val="en-US"/>
              </w:rPr>
            </w:pPr>
            <w:r>
              <w:t>}</w:t>
            </w:r>
          </w:p>
        </w:tc>
      </w:tr>
    </w:tbl>
    <w:p w:rsidR="008675E7" w:rsidRPr="008675E7" w:rsidRDefault="003F0893" w:rsidP="003F0893">
      <w:pPr>
        <w:pStyle w:val="Caption"/>
        <w:rPr>
          <w:lang w:val="en-US"/>
        </w:rPr>
      </w:pPr>
      <w:bookmarkStart w:id="76" w:name="_Toc501455810"/>
      <w:r>
        <w:t xml:space="preserve">Codefragment </w:t>
      </w:r>
      <w:fldSimple w:instr=" SEQ Codefragment \* ARABIC ">
        <w:r w:rsidR="00C31F90">
          <w:rPr>
            <w:noProof/>
          </w:rPr>
          <w:t>8</w:t>
        </w:r>
      </w:fldSimple>
      <w:r>
        <w:t xml:space="preserve">: Umsetzung des </w:t>
      </w:r>
      <w:proofErr w:type="spellStart"/>
      <w:r>
        <w:t>ArtaElements</w:t>
      </w:r>
      <w:bookmarkEnd w:id="76"/>
      <w:proofErr w:type="spellEnd"/>
    </w:p>
    <w:p w:rsidR="00244407" w:rsidRPr="00D92AA7" w:rsidRDefault="004C4880" w:rsidP="00244407">
      <w:pPr>
        <w:pStyle w:val="Heading2"/>
      </w:pPr>
      <w:bookmarkStart w:id="77" w:name="_Toc501460850"/>
      <w:r w:rsidRPr="00D92AA7">
        <w:t>Anwendung</w:t>
      </w:r>
      <w:bookmarkEnd w:id="77"/>
    </w:p>
    <w:p w:rsidR="00027CAE" w:rsidRPr="00D92AA7" w:rsidRDefault="00027CAE" w:rsidP="00027CAE">
      <w:r w:rsidRPr="00D92AA7">
        <w:t>Das Erzeugte ArtaElement kann verschiedensten Simio-Bausteinen übergeben werden. In dieser Arbeit werd</w:t>
      </w:r>
      <w:r w:rsidR="00E16FC5">
        <w:t>en ausschliesslich Interarrival</w:t>
      </w:r>
      <w:r w:rsidRPr="00D92AA7">
        <w:t xml:space="preserve">Times von verschiedenen Quellen </w:t>
      </w:r>
      <w:r w:rsidR="005507E0" w:rsidRPr="00D92AA7">
        <w:t>erzeugt.</w:t>
      </w:r>
      <w:r w:rsidR="005762BE" w:rsidRPr="00D92AA7">
        <w:t xml:space="preserve"> Über den «Definitions»-Tab kann das ArtaElement als User-defined-Element in das Projekt integriert werden.</w:t>
      </w:r>
    </w:p>
    <w:p w:rsidR="003475FC" w:rsidRPr="00D92AA7" w:rsidRDefault="003475FC" w:rsidP="007F16EA"/>
    <w:p w:rsidR="003475FC" w:rsidRPr="00D92AA7" w:rsidRDefault="003475FC">
      <w:pPr>
        <w:jc w:val="left"/>
      </w:pPr>
      <w:r w:rsidRPr="00D92AA7">
        <w:br w:type="page"/>
      </w:r>
    </w:p>
    <w:p w:rsidR="00AA67A8" w:rsidRPr="00D92AA7" w:rsidRDefault="00FB2A8A" w:rsidP="00AA67A8">
      <w:pPr>
        <w:pStyle w:val="Heading1"/>
      </w:pPr>
      <w:bookmarkStart w:id="78" w:name="_Toc497915014"/>
      <w:bookmarkStart w:id="79" w:name="_Toc497924046"/>
      <w:bookmarkStart w:id="80" w:name="_Toc501460851"/>
      <w:r w:rsidRPr="00D92AA7">
        <w:lastRenderedPageBreak/>
        <w:t>Test und Auswertung</w:t>
      </w:r>
      <w:bookmarkEnd w:id="78"/>
      <w:bookmarkEnd w:id="79"/>
      <w:bookmarkEnd w:id="80"/>
    </w:p>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proofErr w:type="spellStart"/>
            <w:r w:rsidRPr="00D92AA7">
              <w:t>LowerBound</w:t>
            </w:r>
            <w:proofErr w:type="spellEnd"/>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proofErr w:type="spellStart"/>
            <w:r w:rsidRPr="00D92AA7">
              <w:t>UpperBound</w:t>
            </w:r>
            <w:proofErr w:type="spellEnd"/>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proofErr w:type="spellStart"/>
            <w:r w:rsidRPr="00D92AA7">
              <w:t>Mean</w:t>
            </w:r>
            <w:proofErr w:type="spellEnd"/>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proofErr w:type="spellStart"/>
            <w:r w:rsidRPr="00D92AA7">
              <w:t>Mean</w:t>
            </w:r>
            <w:proofErr w:type="spellEnd"/>
          </w:p>
        </w:tc>
        <w:tc>
          <w:tcPr>
            <w:tcW w:w="4814" w:type="dxa"/>
          </w:tcPr>
          <w:p w:rsidR="00A8192E" w:rsidRPr="00D92AA7" w:rsidRDefault="00A8192E" w:rsidP="00E30A56">
            <w:r w:rsidRPr="00D92AA7">
              <w:t>1</w:t>
            </w:r>
          </w:p>
        </w:tc>
      </w:tr>
    </w:tbl>
    <w:p w:rsidR="00A8192E" w:rsidRPr="00D92AA7" w:rsidRDefault="00A8192E" w:rsidP="00FB2A8A"/>
    <w:p w:rsidR="00412ADF"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412ADF" w:rsidRDefault="00412ADF">
      <w:pPr>
        <w:jc w:val="left"/>
      </w:pPr>
      <w:r>
        <w:br w:type="page"/>
      </w:r>
    </w:p>
    <w:p w:rsidR="00412ADF" w:rsidRDefault="00412ADF" w:rsidP="00A668EE">
      <w:pPr>
        <w:pStyle w:val="Heading2"/>
      </w:pPr>
      <w:bookmarkStart w:id="81" w:name="_Toc501460852"/>
      <w:r>
        <w:lastRenderedPageBreak/>
        <w:t>Vergleich ARTA-Zahlen</w:t>
      </w:r>
      <w:bookmarkEnd w:id="81"/>
    </w:p>
    <w:p w:rsidR="008A3266" w:rsidRDefault="00687449" w:rsidP="00CC2938">
      <w:r w:rsidRPr="00D92AA7">
        <w:t xml:space="preserve">In allen Diagrammen können sich wiederholende Muster erkannt werden. Diese zeigen auf, dass eine Autokorrelation </w:t>
      </w:r>
      <w:r w:rsidR="00DF5362">
        <w:t>vorhanden</w:t>
      </w:r>
      <w:r w:rsidRPr="00D92AA7">
        <w:t xml:space="preserve"> ist. </w:t>
      </w:r>
      <w:r w:rsidR="00DF5362">
        <w:t>Ein schnell erkennbarer Unterschied liegt darin, dass sich bei unserer Implementation höhere Wertespitzen gebildet haben.</w:t>
      </w:r>
    </w:p>
    <w:p w:rsidR="00687449" w:rsidRDefault="00687449" w:rsidP="00687449">
      <w:pPr>
        <w:pStyle w:val="Heading3"/>
      </w:pPr>
      <w:bookmarkStart w:id="82" w:name="_Toc501460853"/>
      <w:r>
        <w:t>Continous Uniform</w:t>
      </w:r>
      <w:bookmarkEnd w:id="82"/>
    </w:p>
    <w:p w:rsidR="00F55FCF" w:rsidRPr="00D92AA7" w:rsidRDefault="00F55FCF" w:rsidP="00F55FCF">
      <w:r w:rsidRPr="00D92AA7">
        <w:t>Das wichtigste Kriterium der stetig gleichverteilten ARTA-Zahlen liegt in ihrem Wertebereich. Dieser soll hier -1 und 1 nicht überschreiten. Aus der Grafik kann dies herausgelesen werden, sämtliche Werte befinden sich im Zielbereich. Weiter kann zwischen Arta.Standard und JARTA kein grosser Unterschied festgestellt werden. Beide Graphen zeigen die Struktur einer Autokorrelation.</w:t>
      </w:r>
    </w:p>
    <w:p w:rsidR="00CC2938" w:rsidRDefault="00CC2938" w:rsidP="00CC2938"/>
    <w:p w:rsidR="00CC2938" w:rsidRPr="00D92AA7" w:rsidRDefault="00CC2938" w:rsidP="00CC2938">
      <w:pPr>
        <w:keepNext/>
        <w:jc w:val="center"/>
      </w:pPr>
      <w:r w:rsidRPr="00D92AA7">
        <w:rPr>
          <w:noProof/>
          <w:lang w:eastAsia="de-CH"/>
        </w:rPr>
        <w:drawing>
          <wp:inline distT="0" distB="0" distL="0" distR="0" wp14:anchorId="02B85696" wp14:editId="74DE757B">
            <wp:extent cx="4572000" cy="2720340"/>
            <wp:effectExtent l="0" t="0" r="0" b="3810"/>
            <wp:docPr id="26" name="Chart 2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C2938" w:rsidRPr="00D92AA7" w:rsidRDefault="00CC2938" w:rsidP="00E91194">
      <w:pPr>
        <w:pStyle w:val="Caption"/>
      </w:pPr>
      <w:bookmarkStart w:id="83" w:name="_Toc500236316"/>
      <w:bookmarkStart w:id="84" w:name="_Toc501455791"/>
      <w:r w:rsidRPr="00D92AA7">
        <w:t xml:space="preserve">Abbildung </w:t>
      </w:r>
      <w:fldSimple w:instr=" SEQ Abbildung \* ARABIC ">
        <w:r w:rsidR="009B5D9F">
          <w:rPr>
            <w:noProof/>
          </w:rPr>
          <w:t>15</w:t>
        </w:r>
      </w:fldSimple>
      <w:r w:rsidRPr="00D92AA7">
        <w:t>: Vergleich ARTA-Zahlen mit ContinousUniform (-1, 1)</w:t>
      </w:r>
      <w:bookmarkEnd w:id="83"/>
      <w:bookmarkEnd w:id="84"/>
    </w:p>
    <w:p w:rsidR="00E769C3" w:rsidRDefault="00E769C3">
      <w:pPr>
        <w:jc w:val="left"/>
      </w:pPr>
      <w:r>
        <w:br w:type="page"/>
      </w:r>
    </w:p>
    <w:p w:rsidR="00687449" w:rsidRDefault="00687449" w:rsidP="00687449">
      <w:pPr>
        <w:pStyle w:val="Heading3"/>
      </w:pPr>
      <w:bookmarkStart w:id="85" w:name="_Toc501460854"/>
      <w:r>
        <w:lastRenderedPageBreak/>
        <w:t>Normal</w:t>
      </w:r>
      <w:bookmarkEnd w:id="85"/>
    </w:p>
    <w:p w:rsidR="00E769C3" w:rsidRPr="001211FB" w:rsidRDefault="00E769C3" w:rsidP="00E769C3">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w:t>
      </w:r>
      <w:r w:rsidRPr="001211FB">
        <w:rPr>
          <w:lang w:val="en-US"/>
        </w:rPr>
        <w:t xml:space="preserve">Muster </w:t>
      </w:r>
      <w:proofErr w:type="spellStart"/>
      <w:r w:rsidRPr="001211FB">
        <w:rPr>
          <w:lang w:val="en-US"/>
        </w:rPr>
        <w:t>wird</w:t>
      </w:r>
      <w:proofErr w:type="spellEnd"/>
      <w:r w:rsidRPr="001211FB">
        <w:rPr>
          <w:lang w:val="en-US"/>
        </w:rPr>
        <w:t xml:space="preserve"> </w:t>
      </w:r>
      <w:proofErr w:type="spellStart"/>
      <w:r w:rsidRPr="001211FB">
        <w:rPr>
          <w:lang w:val="en-US"/>
        </w:rPr>
        <w:t>ebenfalls</w:t>
      </w:r>
      <w:proofErr w:type="spellEnd"/>
      <w:r w:rsidRPr="001B6F21">
        <w:rPr>
          <w:lang w:val="en-US"/>
        </w:rPr>
        <w:t xml:space="preserve"> in “JARTA – A Java Library to model and fit Autoregressive-to-</w:t>
      </w:r>
      <w:proofErr w:type="spellStart"/>
      <w:r w:rsidRPr="001B6F21">
        <w:rPr>
          <w:lang w:val="en-US"/>
        </w:rPr>
        <w:t>Anyting</w:t>
      </w:r>
      <w:proofErr w:type="spellEnd"/>
      <w:r w:rsidRPr="001B6F21">
        <w:rPr>
          <w:lang w:val="en-US"/>
        </w:rPr>
        <w:t xml:space="preserve"> processes” </w:t>
      </w:r>
      <w:proofErr w:type="spellStart"/>
      <w:r w:rsidRPr="001211FB">
        <w:rPr>
          <w:lang w:val="en-US"/>
        </w:rPr>
        <w:t>erwähnt</w:t>
      </w:r>
      <w:proofErr w:type="spellEnd"/>
      <w:r w:rsidRPr="001211FB">
        <w:rPr>
          <w:lang w:val="en-US"/>
        </w:rPr>
        <w:t>.</w:t>
      </w:r>
    </w:p>
    <w:p w:rsidR="00CC2938" w:rsidRPr="00E769C3" w:rsidRDefault="00CC2938" w:rsidP="00CC2938">
      <w:pPr>
        <w:rPr>
          <w:lang w:val="en-US"/>
        </w:rPr>
      </w:pPr>
    </w:p>
    <w:p w:rsidR="00CC2938" w:rsidRPr="00D92AA7" w:rsidRDefault="00CC2938" w:rsidP="00CC2938">
      <w:pPr>
        <w:keepNext/>
        <w:jc w:val="center"/>
      </w:pPr>
      <w:r w:rsidRPr="00D92AA7">
        <w:rPr>
          <w:noProof/>
          <w:lang w:eastAsia="de-CH"/>
        </w:rPr>
        <w:drawing>
          <wp:inline distT="0" distB="0" distL="0" distR="0" wp14:anchorId="205F68F8" wp14:editId="074AAD5E">
            <wp:extent cx="4929773" cy="2730976"/>
            <wp:effectExtent l="0" t="0" r="4445" b="12700"/>
            <wp:docPr id="31" name="Chart 3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CC2938" w:rsidRPr="00D92AA7" w:rsidRDefault="00CC2938" w:rsidP="00E91194">
      <w:pPr>
        <w:pStyle w:val="Caption"/>
      </w:pPr>
      <w:bookmarkStart w:id="86" w:name="_Toc500236317"/>
      <w:bookmarkStart w:id="87" w:name="_Toc501455792"/>
      <w:r w:rsidRPr="00D92AA7">
        <w:t xml:space="preserve">Abbildung </w:t>
      </w:r>
      <w:fldSimple w:instr=" SEQ Abbildung \* ARABIC ">
        <w:r w:rsidR="009B5D9F">
          <w:rPr>
            <w:noProof/>
          </w:rPr>
          <w:t>16</w:t>
        </w:r>
      </w:fldSimple>
      <w:r w:rsidRPr="00D92AA7">
        <w:t>: Generierte ARTA-Zahlen mit N (0,1)</w:t>
      </w:r>
      <w:bookmarkEnd w:id="86"/>
      <w:bookmarkEnd w:id="87"/>
    </w:p>
    <w:p w:rsidR="00CC2938" w:rsidRDefault="00CC2938" w:rsidP="00CC2938"/>
    <w:p w:rsidR="00E769C3" w:rsidRDefault="00E769C3">
      <w:pPr>
        <w:jc w:val="left"/>
      </w:pPr>
      <w:r>
        <w:br w:type="page"/>
      </w:r>
    </w:p>
    <w:p w:rsidR="00687449" w:rsidRDefault="00687449" w:rsidP="00687449">
      <w:pPr>
        <w:pStyle w:val="Heading3"/>
      </w:pPr>
      <w:bookmarkStart w:id="88" w:name="_Toc501460855"/>
      <w:r>
        <w:lastRenderedPageBreak/>
        <w:t>Exponential</w:t>
      </w:r>
      <w:bookmarkEnd w:id="88"/>
    </w:p>
    <w:p w:rsidR="00781808" w:rsidRPr="00781808" w:rsidRDefault="00781808" w:rsidP="00781808">
      <w:r w:rsidRPr="00D92AA7">
        <w:t>Ein Kriterium für exponentiell verteilte Zahlen wird durch ihren Wertebereich beschrieben. Dieser darf nicht kleiner als Null sein. Im Diagramm ist ersichtlich, dass Werte in der Nähe von Null vorkommen, diese Grenze jedoch nie überschreiten. Auch in dieser Verteilung sind bei unserer Implementation vermehrt hohe Wertespitzen erkennbar.</w:t>
      </w:r>
    </w:p>
    <w:p w:rsidR="00687449" w:rsidRDefault="00687449">
      <w:pPr>
        <w:jc w:val="left"/>
      </w:pPr>
    </w:p>
    <w:p w:rsidR="00D465ED" w:rsidRPr="00D92AA7" w:rsidRDefault="00D465ED" w:rsidP="00D465ED">
      <w:pPr>
        <w:keepNext/>
        <w:jc w:val="center"/>
      </w:pPr>
      <w:r w:rsidRPr="00D92AA7">
        <w:rPr>
          <w:noProof/>
          <w:lang w:eastAsia="de-CH"/>
        </w:rPr>
        <w:drawing>
          <wp:inline distT="0" distB="0" distL="0" distR="0" wp14:anchorId="66247FDE" wp14:editId="214A5CD7">
            <wp:extent cx="4572000" cy="2743200"/>
            <wp:effectExtent l="0" t="0" r="0" b="0"/>
            <wp:docPr id="14" name="Chart 1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465ED" w:rsidRPr="00D92AA7" w:rsidRDefault="00D465ED" w:rsidP="00E91194">
      <w:pPr>
        <w:pStyle w:val="Caption"/>
      </w:pPr>
      <w:bookmarkStart w:id="89" w:name="_Toc500236318"/>
      <w:bookmarkStart w:id="90" w:name="_Toc501455793"/>
      <w:r w:rsidRPr="00D92AA7">
        <w:t xml:space="preserve">Abbildung </w:t>
      </w:r>
      <w:fldSimple w:instr=" SEQ Abbildung \* ARABIC ">
        <w:r w:rsidR="009B5D9F">
          <w:rPr>
            <w:noProof/>
          </w:rPr>
          <w:t>17</w:t>
        </w:r>
      </w:fldSimple>
      <w:r w:rsidRPr="00D92AA7">
        <w:t>: Vergleich der von ARTA generierten Zahlen, exponentiell verteilt</w:t>
      </w:r>
      <w:bookmarkEnd w:id="89"/>
      <w:bookmarkEnd w:id="90"/>
    </w:p>
    <w:p w:rsidR="00D465ED" w:rsidRDefault="00D465ED">
      <w:pPr>
        <w:jc w:val="left"/>
      </w:pPr>
    </w:p>
    <w:p w:rsidR="00F55FCF" w:rsidRDefault="00F55FCF">
      <w:pPr>
        <w:jc w:val="left"/>
      </w:pPr>
    </w:p>
    <w:p w:rsidR="00687449" w:rsidRDefault="00687449">
      <w:pPr>
        <w:jc w:val="left"/>
      </w:pPr>
      <w:r>
        <w:br w:type="page"/>
      </w:r>
    </w:p>
    <w:p w:rsidR="00412ADF" w:rsidRDefault="00412ADF" w:rsidP="00A668EE">
      <w:pPr>
        <w:pStyle w:val="Heading2"/>
      </w:pPr>
      <w:bookmarkStart w:id="91" w:name="_Toc501460856"/>
      <w:r>
        <w:lastRenderedPageBreak/>
        <w:t>Vergleich ACFS</w:t>
      </w:r>
      <w:bookmarkEnd w:id="91"/>
    </w:p>
    <w:p w:rsidR="008A3266" w:rsidRPr="00D92AA7" w:rsidRDefault="008A3266" w:rsidP="008A3266">
      <w:r w:rsidRPr="00D92AA7">
        <w:t xml:space="preserve">Folgend vergleichen wir die Autokorrelationsfunktionen der drei gewählten Verteilungen. Für alle Autokorrelationsfunktionen gilt, dass der erste Koeffizient jeweils den Wert 1 besitzen muss. Weiter müssen für den Wert des Lags ebenfalls gleichviele ACFS berechnet werden. Diese beiden Kriterien sind durch Arta.Standard erfüllt. Die ACFS-Werte müssen stetig abnehmen und sich </w:t>
      </w:r>
      <w:r w:rsidR="00DF5362">
        <w:t>0</w:t>
      </w:r>
      <w:r w:rsidRPr="00D92AA7">
        <w:t xml:space="preserve">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 In unseren Werten kann die gleiche Struktur wie in den JARTA-Werten wiedererkannt werden.</w:t>
      </w:r>
    </w:p>
    <w:p w:rsidR="008A3266" w:rsidRDefault="008A3266">
      <w:pPr>
        <w:jc w:val="left"/>
      </w:pPr>
    </w:p>
    <w:p w:rsidR="008A3266" w:rsidRDefault="00A668EE" w:rsidP="00A668EE">
      <w:pPr>
        <w:pStyle w:val="Heading3"/>
      </w:pPr>
      <w:bookmarkStart w:id="92" w:name="_Toc501460857"/>
      <w:r>
        <w:t>ContinousUniform</w:t>
      </w:r>
      <w:bookmarkEnd w:id="92"/>
    </w:p>
    <w:p w:rsidR="00687449" w:rsidRPr="00687449" w:rsidRDefault="00687449" w:rsidP="00687449"/>
    <w:p w:rsidR="00A668EE" w:rsidRPr="00D92AA7" w:rsidRDefault="00A668EE" w:rsidP="00A668EE">
      <w:pPr>
        <w:keepNext/>
        <w:jc w:val="center"/>
      </w:pPr>
      <w:r w:rsidRPr="00D92AA7">
        <w:rPr>
          <w:noProof/>
          <w:lang w:eastAsia="de-CH"/>
        </w:rPr>
        <w:drawing>
          <wp:inline distT="0" distB="0" distL="0" distR="0" wp14:anchorId="1688CB4C" wp14:editId="18EBD2CA">
            <wp:extent cx="5915025" cy="3362325"/>
            <wp:effectExtent l="0" t="0" r="9525" b="9525"/>
            <wp:docPr id="22" name="Chart 2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A668EE" w:rsidRPr="00D92AA7" w:rsidRDefault="00A668EE" w:rsidP="00E91194">
      <w:pPr>
        <w:pStyle w:val="Caption"/>
      </w:pPr>
      <w:bookmarkStart w:id="93" w:name="_Toc500236310"/>
      <w:bookmarkStart w:id="94" w:name="_Toc501455794"/>
      <w:r w:rsidRPr="00D92AA7">
        <w:t xml:space="preserve">Abbildung </w:t>
      </w:r>
      <w:fldSimple w:instr=" SEQ Abbildung \* ARABIC ">
        <w:r w:rsidR="009B5D9F">
          <w:rPr>
            <w:noProof/>
          </w:rPr>
          <w:t>18</w:t>
        </w:r>
      </w:fldSimple>
      <w:r w:rsidRPr="00D92AA7">
        <w:t>: ACFS im Vergleich mit ContinousUniform (-1, 1)</w:t>
      </w:r>
      <w:bookmarkEnd w:id="93"/>
      <w:bookmarkEnd w:id="94"/>
    </w:p>
    <w:p w:rsidR="00A668EE" w:rsidRDefault="00A668E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668EE" w:rsidRPr="00A668EE" w:rsidTr="00A668EE">
        <w:tc>
          <w:tcPr>
            <w:tcW w:w="4814" w:type="dxa"/>
            <w:shd w:val="clear" w:color="auto" w:fill="548DD4" w:themeFill="text2" w:themeFillTint="99"/>
          </w:tcPr>
          <w:p w:rsidR="00A668EE" w:rsidRPr="00A668EE" w:rsidRDefault="00A668EE">
            <w:pPr>
              <w:jc w:val="left"/>
              <w:rPr>
                <w:b/>
              </w:rPr>
            </w:pPr>
            <w:r w:rsidRPr="00A668EE">
              <w:rPr>
                <w:b/>
              </w:rPr>
              <w:t>Arta.Standard</w:t>
            </w:r>
          </w:p>
        </w:tc>
        <w:tc>
          <w:tcPr>
            <w:tcW w:w="4814" w:type="dxa"/>
            <w:shd w:val="clear" w:color="auto" w:fill="548DD4" w:themeFill="text2" w:themeFillTint="99"/>
          </w:tcPr>
          <w:p w:rsidR="00A668EE" w:rsidRPr="00A668EE" w:rsidRDefault="00A668EE">
            <w:pPr>
              <w:jc w:val="left"/>
              <w:rPr>
                <w:b/>
              </w:rPr>
            </w:pPr>
            <w:r w:rsidRPr="00A668EE">
              <w:rPr>
                <w:b/>
              </w:rPr>
              <w:t>JARTA</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416582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36934856</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090079</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6253590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99263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4131028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7696673</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9807963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98788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7068065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650888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35117809</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25874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0915703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9810887</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8037950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899578</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58146278</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7513454</w:t>
            </w:r>
          </w:p>
        </w:tc>
      </w:tr>
    </w:tbl>
    <w:p w:rsidR="00A668EE" w:rsidRDefault="00A668EE">
      <w:pPr>
        <w:jc w:val="left"/>
      </w:pPr>
    </w:p>
    <w:p w:rsidR="005E3052" w:rsidRDefault="005E3052">
      <w:pPr>
        <w:jc w:val="left"/>
      </w:pPr>
      <w:r>
        <w:br w:type="page"/>
      </w:r>
    </w:p>
    <w:p w:rsidR="008A3266" w:rsidRDefault="005E3052" w:rsidP="005E3052">
      <w:pPr>
        <w:pStyle w:val="Heading3"/>
      </w:pPr>
      <w:bookmarkStart w:id="95" w:name="_Toc501460858"/>
      <w:r>
        <w:lastRenderedPageBreak/>
        <w:t>Normal</w:t>
      </w:r>
      <w:bookmarkEnd w:id="95"/>
    </w:p>
    <w:p w:rsidR="00687449" w:rsidRPr="00687449" w:rsidRDefault="00687449" w:rsidP="00687449"/>
    <w:p w:rsidR="00DA47B6" w:rsidRPr="00D92AA7" w:rsidRDefault="00DA47B6" w:rsidP="00DA47B6">
      <w:pPr>
        <w:keepNext/>
        <w:jc w:val="center"/>
      </w:pPr>
      <w:r w:rsidRPr="00D92AA7">
        <w:rPr>
          <w:noProof/>
          <w:lang w:eastAsia="de-CH"/>
        </w:rPr>
        <w:drawing>
          <wp:inline distT="0" distB="0" distL="0" distR="0" wp14:anchorId="39FFD995" wp14:editId="274AF256">
            <wp:extent cx="6038850" cy="3371850"/>
            <wp:effectExtent l="0" t="0" r="0" b="0"/>
            <wp:docPr id="4" name="Chart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A47B6" w:rsidRPr="00D92AA7" w:rsidRDefault="00DA47B6" w:rsidP="00E91194">
      <w:pPr>
        <w:pStyle w:val="Caption"/>
      </w:pPr>
      <w:bookmarkStart w:id="96" w:name="_Toc500236311"/>
      <w:bookmarkStart w:id="97" w:name="_Toc501455795"/>
      <w:r w:rsidRPr="00D92AA7">
        <w:t xml:space="preserve">Abbildung </w:t>
      </w:r>
      <w:fldSimple w:instr=" SEQ Abbildung \* ARABIC ">
        <w:r w:rsidR="009B5D9F">
          <w:rPr>
            <w:noProof/>
          </w:rPr>
          <w:t>19</w:t>
        </w:r>
      </w:fldSimple>
      <w:r w:rsidRPr="00D92AA7">
        <w:t>: ACFS Vergleich Arta.Standard und JARTA, mit N (0,1)</w:t>
      </w:r>
      <w:bookmarkEnd w:id="96"/>
      <w:bookmarkEnd w:id="97"/>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9910108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941237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673667</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880918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676867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563000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362594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92528152</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7823015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5139255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5986760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0815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03811582</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6092449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87651036</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1832171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732232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8549815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53287197</w:t>
            </w:r>
          </w:p>
        </w:tc>
      </w:tr>
    </w:tbl>
    <w:p w:rsidR="00DA47B6" w:rsidRDefault="00DA47B6" w:rsidP="00DA47B6"/>
    <w:p w:rsidR="00DA47B6" w:rsidRDefault="00DA47B6">
      <w:pPr>
        <w:jc w:val="left"/>
      </w:pPr>
      <w:r>
        <w:br w:type="page"/>
      </w:r>
    </w:p>
    <w:p w:rsidR="005E3052" w:rsidRDefault="005E3052" w:rsidP="005E3052">
      <w:pPr>
        <w:pStyle w:val="Heading3"/>
      </w:pPr>
      <w:bookmarkStart w:id="98" w:name="_Toc501460859"/>
      <w:r>
        <w:lastRenderedPageBreak/>
        <w:t>Exponential</w:t>
      </w:r>
      <w:bookmarkEnd w:id="98"/>
    </w:p>
    <w:p w:rsidR="00DA47B6" w:rsidRPr="00DA47B6" w:rsidRDefault="00DA47B6" w:rsidP="00DA47B6"/>
    <w:p w:rsidR="00DA47B6" w:rsidRPr="00D92AA7" w:rsidRDefault="00DA47B6" w:rsidP="00DA47B6">
      <w:pPr>
        <w:keepNext/>
        <w:jc w:val="center"/>
      </w:pPr>
      <w:r w:rsidRPr="00D92AA7">
        <w:rPr>
          <w:noProof/>
          <w:lang w:eastAsia="de-CH"/>
        </w:rPr>
        <w:drawing>
          <wp:inline distT="0" distB="0" distL="0" distR="0" wp14:anchorId="3C9A1AD9" wp14:editId="7F04CD12">
            <wp:extent cx="6067425" cy="3276600"/>
            <wp:effectExtent l="0" t="0" r="9525" b="0"/>
            <wp:docPr id="27" name="Chart 2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A47B6" w:rsidRPr="00D92AA7" w:rsidRDefault="00DA47B6" w:rsidP="00E91194">
      <w:pPr>
        <w:pStyle w:val="Caption"/>
      </w:pPr>
      <w:bookmarkStart w:id="99" w:name="_Toc500236312"/>
      <w:bookmarkStart w:id="100" w:name="_Toc501455796"/>
      <w:r w:rsidRPr="00D92AA7">
        <w:t xml:space="preserve">Abbildung </w:t>
      </w:r>
      <w:fldSimple w:instr=" SEQ Abbildung \* ARABIC ">
        <w:r w:rsidR="009B5D9F">
          <w:rPr>
            <w:noProof/>
          </w:rPr>
          <w:t>20</w:t>
        </w:r>
      </w:fldSimple>
      <w:r w:rsidRPr="00D92AA7">
        <w:t>: Die ACFS im Vergleich, Exponentialverteilung</w:t>
      </w:r>
      <w:bookmarkEnd w:id="99"/>
      <w:bookmarkEnd w:id="100"/>
    </w:p>
    <w:p w:rsidR="00DA47B6" w:rsidRDefault="00DA47B6">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2431384</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05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769765957</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96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33929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83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61893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6799</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1047758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20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857464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92266</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8422124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380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3180663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24674</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5641525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9608</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865603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83002</w:t>
            </w:r>
          </w:p>
        </w:tc>
      </w:tr>
    </w:tbl>
    <w:p w:rsidR="00C701D5" w:rsidRDefault="00C701D5">
      <w:pPr>
        <w:jc w:val="left"/>
      </w:pPr>
    </w:p>
    <w:p w:rsidR="00C701D5" w:rsidRDefault="00C701D5">
      <w:pPr>
        <w:jc w:val="left"/>
      </w:pPr>
      <w:r>
        <w:br w:type="page"/>
      </w:r>
    </w:p>
    <w:p w:rsidR="00412ADF" w:rsidRDefault="00412ADF" w:rsidP="00A668EE">
      <w:pPr>
        <w:pStyle w:val="Heading2"/>
      </w:pPr>
      <w:bookmarkStart w:id="101" w:name="_Toc501460860"/>
      <w:r>
        <w:lastRenderedPageBreak/>
        <w:t>Vergleich PACFS</w:t>
      </w:r>
      <w:bookmarkEnd w:id="101"/>
    </w:p>
    <w:p w:rsidR="008A3266" w:rsidRDefault="00660165" w:rsidP="00687449">
      <w:r w:rsidRPr="00D92AA7">
        <w:t xml:space="preserve">Bei den PACFS der ContinousUniform und Normalverteilung sind die Werte beinahe Deckungsgleich, lediglich die ersten vier Werte weichen </w:t>
      </w:r>
      <w:r w:rsidR="00DF5362">
        <w:t>stärker</w:t>
      </w:r>
      <w:r w:rsidRPr="00D92AA7">
        <w:t xml:space="preserve"> voneinander ab, anschliessend verlaufen sie beinahe kongruent und nähern sich immer weiter Null an. Bei der PACFS der Exponentialverteilung können grössere Abweichungen festgestellt werden, auch während der Annäherungsphase gegen das Ende. Beim Vergleich der effektiven Werte können wir in unseren die gleiche Struktur wie in den JARTA-Werten wiederfinden.</w:t>
      </w:r>
    </w:p>
    <w:p w:rsidR="008A3266" w:rsidRDefault="00660165" w:rsidP="00660165">
      <w:pPr>
        <w:pStyle w:val="Heading3"/>
      </w:pPr>
      <w:bookmarkStart w:id="102" w:name="_Toc501460861"/>
      <w:r>
        <w:t>Continous Uniform</w:t>
      </w:r>
      <w:bookmarkEnd w:id="102"/>
    </w:p>
    <w:p w:rsidR="00C701D5" w:rsidRDefault="00C701D5" w:rsidP="00C701D5"/>
    <w:p w:rsidR="00C701D5" w:rsidRPr="00D92AA7" w:rsidRDefault="00C701D5" w:rsidP="00C701D5">
      <w:pPr>
        <w:keepNext/>
        <w:jc w:val="center"/>
      </w:pPr>
      <w:r w:rsidRPr="00D92AA7">
        <w:rPr>
          <w:noProof/>
          <w:lang w:eastAsia="de-CH"/>
        </w:rPr>
        <w:drawing>
          <wp:inline distT="0" distB="0" distL="0" distR="0" wp14:anchorId="48FA452C" wp14:editId="443C7902">
            <wp:extent cx="5998866" cy="3336053"/>
            <wp:effectExtent l="0" t="0" r="1905" b="17145"/>
            <wp:docPr id="23" name="Chart 2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701D5" w:rsidRPr="00D92AA7" w:rsidRDefault="00C701D5" w:rsidP="00E91194">
      <w:pPr>
        <w:pStyle w:val="Caption"/>
      </w:pPr>
      <w:bookmarkStart w:id="103" w:name="_Toc500236313"/>
      <w:bookmarkStart w:id="104" w:name="_Toc501455797"/>
      <w:r w:rsidRPr="00D92AA7">
        <w:t xml:space="preserve">Abbildung </w:t>
      </w:r>
      <w:fldSimple w:instr=" SEQ Abbildung \* ARABIC ">
        <w:r w:rsidR="009B5D9F">
          <w:rPr>
            <w:noProof/>
          </w:rPr>
          <w:t>21</w:t>
        </w:r>
      </w:fldSimple>
      <w:r w:rsidRPr="00D92AA7">
        <w:t>: PACFS im Vergleich mit ContinousUniform (-1, 1)</w:t>
      </w:r>
      <w:bookmarkEnd w:id="103"/>
      <w:bookmarkEnd w:id="104"/>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41658215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602146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354672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27064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19114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955369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01244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88860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56065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558979</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4789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3362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6.32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5045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6346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15188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571868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58695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676503</w:t>
            </w:r>
          </w:p>
        </w:tc>
      </w:tr>
    </w:tbl>
    <w:p w:rsidR="00C701D5" w:rsidRDefault="00C701D5" w:rsidP="00C701D5"/>
    <w:p w:rsidR="00C701D5" w:rsidRDefault="00C701D5">
      <w:pPr>
        <w:jc w:val="left"/>
      </w:pPr>
      <w:r>
        <w:br w:type="page"/>
      </w:r>
    </w:p>
    <w:p w:rsidR="00660165" w:rsidRDefault="00660165" w:rsidP="00660165">
      <w:pPr>
        <w:pStyle w:val="Heading3"/>
      </w:pPr>
      <w:bookmarkStart w:id="105" w:name="_Toc501460862"/>
      <w:r>
        <w:lastRenderedPageBreak/>
        <w:t>Normal</w:t>
      </w:r>
      <w:bookmarkEnd w:id="105"/>
    </w:p>
    <w:p w:rsidR="00C701D5" w:rsidRPr="00C701D5" w:rsidRDefault="00C701D5" w:rsidP="00C701D5"/>
    <w:p w:rsidR="00C701D5" w:rsidRPr="00D92AA7" w:rsidRDefault="00C701D5" w:rsidP="00C701D5">
      <w:pPr>
        <w:keepNext/>
        <w:jc w:val="center"/>
      </w:pPr>
      <w:r w:rsidRPr="00D92AA7">
        <w:rPr>
          <w:noProof/>
          <w:lang w:eastAsia="de-CH"/>
        </w:rPr>
        <w:drawing>
          <wp:inline distT="0" distB="0" distL="0" distR="0" wp14:anchorId="6A326611" wp14:editId="2A829B81">
            <wp:extent cx="6018963" cy="3255666"/>
            <wp:effectExtent l="0" t="0" r="1270" b="1905"/>
            <wp:docPr id="5" name="Chart 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701D5" w:rsidRPr="00D92AA7" w:rsidRDefault="00C701D5" w:rsidP="00E91194">
      <w:pPr>
        <w:pStyle w:val="Caption"/>
      </w:pPr>
      <w:bookmarkStart w:id="106" w:name="_Toc500236314"/>
      <w:bookmarkStart w:id="107" w:name="_Toc501455798"/>
      <w:r w:rsidRPr="00D92AA7">
        <w:t xml:space="preserve">Abbildung </w:t>
      </w:r>
      <w:fldSimple w:instr=" SEQ Abbildung \* ARABIC ">
        <w:r w:rsidR="009B5D9F">
          <w:rPr>
            <w:noProof/>
          </w:rPr>
          <w:t>22</w:t>
        </w:r>
      </w:fldSimple>
      <w:r w:rsidRPr="00D92AA7">
        <w:t>: PACFS Vergleich Arta.Standard und JARTA, mit N (0,1)</w:t>
      </w:r>
      <w:bookmarkEnd w:id="106"/>
      <w:bookmarkEnd w:id="107"/>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991010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9701874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403919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8093083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6616926</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3212301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21417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2505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088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24938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728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66033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09412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9547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3.89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40585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6045</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8172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77538</w:t>
            </w:r>
          </w:p>
        </w:tc>
      </w:tr>
    </w:tbl>
    <w:p w:rsidR="008F269E" w:rsidRDefault="008F269E" w:rsidP="00C701D5"/>
    <w:p w:rsidR="008F269E" w:rsidRDefault="008F269E">
      <w:pPr>
        <w:jc w:val="left"/>
      </w:pPr>
      <w:r>
        <w:br w:type="page"/>
      </w:r>
    </w:p>
    <w:p w:rsidR="00660165" w:rsidRDefault="00660165" w:rsidP="00660165">
      <w:pPr>
        <w:pStyle w:val="Heading3"/>
      </w:pPr>
      <w:bookmarkStart w:id="108" w:name="_Toc501460863"/>
      <w:r>
        <w:lastRenderedPageBreak/>
        <w:t>Exponential</w:t>
      </w:r>
      <w:bookmarkEnd w:id="108"/>
    </w:p>
    <w:p w:rsidR="00660165" w:rsidRDefault="00660165">
      <w:pPr>
        <w:jc w:val="left"/>
      </w:pPr>
    </w:p>
    <w:p w:rsidR="008F269E" w:rsidRPr="00D92AA7" w:rsidRDefault="008F269E" w:rsidP="008F269E">
      <w:pPr>
        <w:keepNext/>
        <w:jc w:val="center"/>
      </w:pPr>
      <w:r w:rsidRPr="00D92AA7">
        <w:rPr>
          <w:noProof/>
          <w:lang w:eastAsia="de-CH"/>
        </w:rPr>
        <w:drawing>
          <wp:inline distT="0" distB="0" distL="0" distR="0" wp14:anchorId="1959492C" wp14:editId="1158E6B8">
            <wp:extent cx="5978770" cy="3436536"/>
            <wp:effectExtent l="0" t="0" r="3175" b="12065"/>
            <wp:docPr id="28" name="Chart 2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12ADF" w:rsidRDefault="008F269E" w:rsidP="00E91194">
      <w:pPr>
        <w:pStyle w:val="Caption"/>
      </w:pPr>
      <w:bookmarkStart w:id="109" w:name="_Toc500236315"/>
      <w:bookmarkStart w:id="110" w:name="_Toc501455799"/>
      <w:r w:rsidRPr="00D92AA7">
        <w:t xml:space="preserve">Abbildung </w:t>
      </w:r>
      <w:fldSimple w:instr=" SEQ Abbildung \* ARABIC ">
        <w:r w:rsidR="009B5D9F">
          <w:rPr>
            <w:noProof/>
          </w:rPr>
          <w:t>23</w:t>
        </w:r>
      </w:fldSimple>
      <w:r w:rsidRPr="00D92AA7">
        <w:t>: Vergleich der PACFS zwischen JARTA und Arta.Standard, in einer Exponentialverteilung</w:t>
      </w:r>
      <w:bookmarkEnd w:id="109"/>
      <w:bookmarkEnd w:id="110"/>
    </w:p>
    <w:p w:rsidR="008F269E" w:rsidRDefault="008F269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8F269E" w:rsidTr="00F55FCF">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2431384</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405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64555807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504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28268196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3268</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93684645</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2161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0560009</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614</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22124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38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3040794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61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61462457</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863</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616796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286</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657618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109</w:t>
            </w:r>
          </w:p>
        </w:tc>
      </w:tr>
    </w:tbl>
    <w:p w:rsidR="00412ADF" w:rsidRDefault="00412ADF">
      <w:pPr>
        <w:jc w:val="left"/>
      </w:pPr>
    </w:p>
    <w:p w:rsidR="00CD248E" w:rsidRDefault="00CD248E">
      <w:pPr>
        <w:jc w:val="left"/>
      </w:pPr>
      <w:r>
        <w:br w:type="page"/>
      </w:r>
    </w:p>
    <w:p w:rsidR="00E11827" w:rsidRDefault="00CD248E" w:rsidP="00CD248E">
      <w:pPr>
        <w:pStyle w:val="Heading2"/>
      </w:pPr>
      <w:bookmarkStart w:id="111" w:name="_Toc501460864"/>
      <w:r>
        <w:lastRenderedPageBreak/>
        <w:t>Vergleich Arta.Standard und ContinousUniform</w:t>
      </w:r>
      <w:bookmarkEnd w:id="111"/>
    </w:p>
    <w:p w:rsidR="00782740" w:rsidRDefault="00B36BA8" w:rsidP="00782740">
      <w:r>
        <w:t xml:space="preserve">Ein weiterer Vergleich machen wir zwischen autokorrelierten Zufallszahlen und reinen Zufallszahlen. Dabei </w:t>
      </w:r>
      <w:r w:rsidR="00437F90">
        <w:t>beschränken wir uns lediglich auf einen Vergleich. Wir erzeugen je 1000 ARTA-Zahlen und Zufallszahlen mit einer ContinousUniform-Verteilung. Als Basis dieser Zufallszahlen nutzen wir die Mathnet.Numerics Library. Die Verteilung ist durch ihre Boundaries von -1 und 1 beschränkt.</w:t>
      </w:r>
      <w:r w:rsidR="0058136F">
        <w:t xml:space="preserve"> Zur Analyse beschränken wir uns wiederrum auf die ersten 100 Zahlen.</w:t>
      </w:r>
    </w:p>
    <w:p w:rsidR="00B36BA8" w:rsidRDefault="00B36BA8" w:rsidP="00782740"/>
    <w:p w:rsidR="003B429E" w:rsidRDefault="00450AC9" w:rsidP="003B429E">
      <w:pPr>
        <w:keepNext/>
      </w:pPr>
      <w:r>
        <w:rPr>
          <w:noProof/>
          <w:lang w:eastAsia="de-CH"/>
        </w:rPr>
        <w:drawing>
          <wp:inline distT="0" distB="0" distL="0" distR="0" wp14:anchorId="35347098" wp14:editId="29822127">
            <wp:extent cx="6120130" cy="3253740"/>
            <wp:effectExtent l="0" t="0" r="13970" b="3810"/>
            <wp:docPr id="202" name="Chart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450AC9" w:rsidRDefault="003B429E" w:rsidP="00E91194">
      <w:pPr>
        <w:pStyle w:val="Caption"/>
      </w:pPr>
      <w:bookmarkStart w:id="112" w:name="_Toc501455800"/>
      <w:r>
        <w:t xml:space="preserve">Abbildung </w:t>
      </w:r>
      <w:fldSimple w:instr=" SEQ Abbildung \* ARABIC ">
        <w:r w:rsidR="009B5D9F">
          <w:rPr>
            <w:noProof/>
          </w:rPr>
          <w:t>24</w:t>
        </w:r>
      </w:fldSimple>
      <w:r>
        <w:t>: Vergleich zwischen Arta.Standard und Mathnet.Numerics</w:t>
      </w:r>
      <w:bookmarkEnd w:id="112"/>
    </w:p>
    <w:p w:rsidR="001C51A6" w:rsidRPr="001C51A6" w:rsidRDefault="001C51A6" w:rsidP="001C51A6"/>
    <w:p w:rsidR="00450AC9" w:rsidRPr="00782740" w:rsidRDefault="001C51A6" w:rsidP="00782740">
      <w:r>
        <w:t xml:space="preserve">Die Zufallszahlen von Mathnet.Numerics zeigen häufigere und </w:t>
      </w:r>
      <w:proofErr w:type="spellStart"/>
      <w:r>
        <w:t>gleichverteiltere</w:t>
      </w:r>
      <w:proofErr w:type="spellEnd"/>
      <w:r>
        <w:t xml:space="preserve"> Sprünge zwischen negativen und positiven Zahlen, welche oft einen hohen numerischen Wert aufweisen. Solche Sprünge sind auch bei den Arta.Standard-Zahlen ersichtlich, jedoch erkennt man, dass sie immer durch ruhigere, flachere Phasen unterbrochen werden. Vergleich man nun diese Muster kann hier von Autokorrelation gesprochen werden, da sie sich immer wieder, mit nur leichten Veränderungen wiederholen.</w:t>
      </w:r>
    </w:p>
    <w:p w:rsidR="000747CB" w:rsidRDefault="000747CB">
      <w:pPr>
        <w:jc w:val="left"/>
      </w:pPr>
      <w:r>
        <w:br w:type="page"/>
      </w:r>
    </w:p>
    <w:p w:rsidR="002B5867" w:rsidRPr="00D92AA7" w:rsidRDefault="002B5867" w:rsidP="002B5867">
      <w:pPr>
        <w:pStyle w:val="Heading1"/>
      </w:pPr>
      <w:bookmarkStart w:id="113" w:name="_Toc497915017"/>
      <w:bookmarkStart w:id="114" w:name="_Toc501460865"/>
      <w:r w:rsidRPr="00D92AA7">
        <w:lastRenderedPageBreak/>
        <w:t>Anwendungsfall und Simulation</w:t>
      </w:r>
      <w:bookmarkEnd w:id="113"/>
      <w:bookmarkEnd w:id="114"/>
    </w:p>
    <w:p w:rsidR="00FF45A7" w:rsidRDefault="00165400" w:rsidP="00FF45A7">
      <w:r w:rsidRPr="00D92AA7">
        <w:t xml:space="preserve">Als letzte Phase der vorliegenden Arbeit, nutzen wir die Klassenbibliothek bzw. die Simio-Erweiterung, um Simulationsprojekte mit autokorrelierten Zufallszahlen zu speisen. In einem ersten Schritt nutzen wir Arta.Simio in einer eigenen Simulation, anschliessend stellen wir das Beispiel eines Lagerhauses von Uhlig und Rank nach. Die zweite </w:t>
      </w:r>
      <w:r w:rsidR="00B54C1B" w:rsidRPr="00D92AA7">
        <w:t>Simulation</w:t>
      </w:r>
      <w:r w:rsidRPr="00D92AA7">
        <w:t xml:space="preserve"> gibt uns die Möglichkeit, einen direkten Vergleich </w:t>
      </w:r>
      <w:r w:rsidR="000E15E2" w:rsidRPr="00D92AA7">
        <w:t>durchzuführen</w:t>
      </w:r>
      <w:r w:rsidRPr="00D92AA7">
        <w:t>.</w:t>
      </w:r>
    </w:p>
    <w:p w:rsidR="00616BF7" w:rsidRDefault="00B92A2C" w:rsidP="00616BF7">
      <w:pPr>
        <w:pStyle w:val="Heading2"/>
      </w:pPr>
      <w:bookmarkStart w:id="115" w:name="_Toc501460866"/>
      <w:r>
        <w:t>Vorbereitung</w:t>
      </w:r>
      <w:bookmarkEnd w:id="115"/>
    </w:p>
    <w:p w:rsidR="00BC735B" w:rsidRPr="00D92AA7" w:rsidRDefault="00B92A2C" w:rsidP="009803B4">
      <w:r>
        <w:t>Als Vorbereitung zur Simulation haben wir ein ArtaElement und eine Source in ein eigenes Model gekapselt.</w:t>
      </w:r>
      <w:r w:rsidR="00C778A0">
        <w:t xml:space="preserve"> Anschliessend haben wir zwei Referenzproperties, welche auf das ArtaElement, bzw. auf dessen Korrelationskoeffizienten zeigen, hinzugefügt. Daher können die Einstellungen direkt auf S</w:t>
      </w:r>
      <w:r w:rsidR="00B2151A">
        <w:t>tufe des Models getätigt werden.</w:t>
      </w:r>
      <w:r w:rsidR="009803B4">
        <w:t xml:space="preserve"> Weitere </w:t>
      </w:r>
      <w:r w:rsidR="00CF3EDC">
        <w:t>Referenzproperties</w:t>
      </w:r>
      <w:r w:rsidR="009803B4">
        <w:t xml:space="preserve"> wurden auf die wichtigsten Controls der Source gebunden.</w:t>
      </w:r>
    </w:p>
    <w:p w:rsidR="0082767C" w:rsidRDefault="0082767C" w:rsidP="0082767C">
      <w:pPr>
        <w:pStyle w:val="Heading2"/>
      </w:pPr>
      <w:bookmarkStart w:id="116" w:name="_Toc501460867"/>
      <w:r w:rsidRPr="00D92AA7">
        <w:t>Eigene Simulation</w:t>
      </w:r>
      <w:bookmarkEnd w:id="116"/>
    </w:p>
    <w:p w:rsidR="001B6F21" w:rsidRDefault="006A6834" w:rsidP="001B6F21">
      <w:r>
        <w:t>Das Ziel dieser Simulation is</w:t>
      </w:r>
      <w:r w:rsidR="00853095">
        <w:t>t es, die Unterschiede von den S</w:t>
      </w:r>
      <w:r>
        <w:t xml:space="preserve">imio-generierten Zufallszahlen und den ARTA-Zahlen zu beobachten und anschliessend auszuwerten. Dazu erstellen wir ein kleines Model, welches einmal mit ARTA-Zahlen und einmal mit Simiozufallszahlen </w:t>
      </w:r>
      <w:proofErr w:type="spellStart"/>
      <w:r>
        <w:t>gespiesen</w:t>
      </w:r>
      <w:proofErr w:type="spellEnd"/>
      <w:r>
        <w:t xml:space="preserve"> wird. Das Mode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117" w:name="_Toc501460868"/>
      <w:r>
        <w:t>Simulationsaufbau</w:t>
      </w:r>
      <w:bookmarkEnd w:id="117"/>
    </w:p>
    <w:p w:rsidR="00433652" w:rsidRPr="00433652" w:rsidRDefault="00D6165C" w:rsidP="00433652">
      <w:r>
        <w:t xml:space="preserve">Das Model besteht aus fünf Elementen. Die ModelEntity „BaggageGenerator“ </w:t>
      </w:r>
      <w:r w:rsidR="003F1F8E">
        <w:t>stellt dabei ein Gepäckstück dar, welche laufend von der Source entsprechend erzeugt werden.</w:t>
      </w:r>
      <w:r w:rsidR="00120E60">
        <w:t xml:space="preserve"> </w:t>
      </w:r>
      <w:r>
        <w:t>Von dort werden sie per Fliessband an einen Server weitergeleitet, welcher die Security-Prüfung darstellen soll. Anschliessend werden sie an einen weiteren Server geleitet</w:t>
      </w:r>
      <w:r w:rsidR="004248E3">
        <w:t xml:space="preserve">. Dort werden die Gepäckstücke auf ein Fahrzeug verladen und </w:t>
      </w:r>
      <w:r w:rsidR="009803B4">
        <w:t>anschliessend</w:t>
      </w:r>
      <w:r w:rsidR="004248E3">
        <w:t xml:space="preserve"> zum Flugzeug transportiert.</w:t>
      </w:r>
    </w:p>
    <w:p w:rsidR="004F10AA" w:rsidRDefault="00433652" w:rsidP="007D1E37">
      <w:pPr>
        <w:keepNext/>
        <w:jc w:val="center"/>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803275"/>
                    </a:xfrm>
                    <a:prstGeom prst="rect">
                      <a:avLst/>
                    </a:prstGeom>
                  </pic:spPr>
                </pic:pic>
              </a:graphicData>
            </a:graphic>
          </wp:inline>
        </w:drawing>
      </w:r>
    </w:p>
    <w:p w:rsidR="006A6834" w:rsidRDefault="004F10AA" w:rsidP="00E91194">
      <w:pPr>
        <w:pStyle w:val="Caption"/>
      </w:pPr>
      <w:bookmarkStart w:id="118" w:name="_Toc501455801"/>
      <w:r>
        <w:t xml:space="preserve">Abbildung </w:t>
      </w:r>
      <w:fldSimple w:instr=" SEQ Abbildung \* ARABIC ">
        <w:r w:rsidR="009B5D9F">
          <w:rPr>
            <w:noProof/>
          </w:rPr>
          <w:t>25</w:t>
        </w:r>
      </w:fldSimple>
      <w:r>
        <w:t>: Produktionslinie</w:t>
      </w:r>
      <w:bookmarkEnd w:id="118"/>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Sources ein Diagramm angefügt. Dieses zeichnet den Zeitpunkt des Verlassens eines Entities auf. Dies ermöglicht es uns, bereits zur Simulationszeit erste Vergleiche </w:t>
      </w:r>
      <w:r w:rsidR="00D93CF5">
        <w:t>vorzunehmen</w:t>
      </w:r>
      <w:r w:rsidR="0049187C">
        <w:t>.</w:t>
      </w:r>
    </w:p>
    <w:p w:rsidR="00075F95" w:rsidRDefault="00714A4D" w:rsidP="001B6F21">
      <w:r>
        <w:t>Um dem Simulationsaufbau einen grösseren Bezug zur Realität zu geben, bestückten wir die einzelnen Elemente mit entsprechenden 3D-Modellen.</w:t>
      </w:r>
    </w:p>
    <w:p w:rsidR="004F10AA" w:rsidRDefault="00427DFD" w:rsidP="004F10AA">
      <w:pPr>
        <w:keepNext/>
      </w:pPr>
      <w:r>
        <w:lastRenderedPageBreak/>
        <w:pict>
          <v:shape id="_x0000_i1031" type="#_x0000_t75" style="width:481.2pt;height:211pt">
            <v:imagedata r:id="rId43" o:title="Simulation"/>
          </v:shape>
        </w:pict>
      </w:r>
    </w:p>
    <w:p w:rsidR="004F10AA" w:rsidRDefault="004F10AA" w:rsidP="00E91194">
      <w:pPr>
        <w:pStyle w:val="Caption"/>
      </w:pPr>
      <w:bookmarkStart w:id="119" w:name="_Toc501455802"/>
      <w:r>
        <w:t xml:space="preserve">Abbildung </w:t>
      </w:r>
      <w:fldSimple w:instr=" SEQ Abbildung \* ARABIC ">
        <w:r w:rsidR="009B5D9F">
          <w:rPr>
            <w:noProof/>
          </w:rPr>
          <w:t>26</w:t>
        </w:r>
      </w:fldSimple>
      <w:r>
        <w:t>: Komplettes Simulationsmodel</w:t>
      </w:r>
      <w:bookmarkEnd w:id="119"/>
    </w:p>
    <w:p w:rsidR="001F0E69" w:rsidRDefault="001F0E69" w:rsidP="001F0E69"/>
    <w:tbl>
      <w:tblPr>
        <w:tblStyle w:val="TableGrid"/>
        <w:tblW w:w="0" w:type="auto"/>
        <w:tblBorders>
          <w:left w:val="none" w:sz="0" w:space="0" w:color="auto"/>
          <w:right w:val="none" w:sz="0" w:space="0" w:color="auto"/>
        </w:tblBorders>
        <w:tblLook w:val="04A0" w:firstRow="1" w:lastRow="0" w:firstColumn="1" w:lastColumn="0" w:noHBand="0" w:noVBand="1"/>
      </w:tblPr>
      <w:tblGrid>
        <w:gridCol w:w="3316"/>
        <w:gridCol w:w="3366"/>
        <w:gridCol w:w="2956"/>
      </w:tblGrid>
      <w:tr w:rsidR="002052DC" w:rsidRPr="00741552" w:rsidTr="002052DC">
        <w:trPr>
          <w:trHeight w:val="264"/>
        </w:trPr>
        <w:tc>
          <w:tcPr>
            <w:tcW w:w="3316" w:type="dxa"/>
            <w:shd w:val="clear" w:color="auto" w:fill="4F81BD" w:themeFill="accent1"/>
          </w:tcPr>
          <w:p w:rsidR="002052DC" w:rsidRPr="00741552" w:rsidRDefault="002052DC" w:rsidP="001F0E69">
            <w:pPr>
              <w:rPr>
                <w:b/>
              </w:rPr>
            </w:pPr>
            <w:r w:rsidRPr="00741552">
              <w:rPr>
                <w:b/>
              </w:rPr>
              <w:t>Durchlauf</w:t>
            </w:r>
          </w:p>
        </w:tc>
        <w:tc>
          <w:tcPr>
            <w:tcW w:w="3366" w:type="dxa"/>
            <w:shd w:val="clear" w:color="auto" w:fill="4F81BD" w:themeFill="accent1"/>
          </w:tcPr>
          <w:p w:rsidR="002052DC" w:rsidRPr="00741552" w:rsidRDefault="002052DC" w:rsidP="001F0E69">
            <w:pPr>
              <w:rPr>
                <w:b/>
              </w:rPr>
            </w:pPr>
            <w:r w:rsidRPr="00741552">
              <w:rPr>
                <w:b/>
              </w:rPr>
              <w:t xml:space="preserve">Werte </w:t>
            </w:r>
            <w:proofErr w:type="spellStart"/>
            <w:r w:rsidRPr="00741552">
              <w:rPr>
                <w:b/>
              </w:rPr>
              <w:t>ArtaSource</w:t>
            </w:r>
            <w:proofErr w:type="spellEnd"/>
          </w:p>
        </w:tc>
        <w:tc>
          <w:tcPr>
            <w:tcW w:w="2956" w:type="dxa"/>
            <w:shd w:val="clear" w:color="auto" w:fill="4F81BD" w:themeFill="accent1"/>
          </w:tcPr>
          <w:p w:rsidR="002052DC" w:rsidRPr="00741552" w:rsidRDefault="002052DC" w:rsidP="001F0E69">
            <w:pPr>
              <w:rPr>
                <w:b/>
              </w:rPr>
            </w:pPr>
            <w:r>
              <w:rPr>
                <w:b/>
              </w:rPr>
              <w:t xml:space="preserve">Werte </w:t>
            </w:r>
            <w:proofErr w:type="spellStart"/>
            <w:r>
              <w:rPr>
                <w:b/>
              </w:rPr>
              <w:t>SimioSource</w:t>
            </w:r>
            <w:proofErr w:type="spellEnd"/>
          </w:p>
        </w:tc>
      </w:tr>
      <w:tr w:rsidR="002052DC" w:rsidTr="002052DC">
        <w:trPr>
          <w:trHeight w:val="250"/>
        </w:trPr>
        <w:tc>
          <w:tcPr>
            <w:tcW w:w="3316" w:type="dxa"/>
          </w:tcPr>
          <w:p w:rsidR="002052DC" w:rsidRPr="00D92AA7" w:rsidRDefault="002052DC" w:rsidP="008048ED">
            <w:r>
              <w:t>A</w:t>
            </w:r>
          </w:p>
        </w:tc>
        <w:tc>
          <w:tcPr>
            <w:tcW w:w="3366" w:type="dxa"/>
          </w:tcPr>
          <w:p w:rsidR="002052DC" w:rsidRPr="00D92AA7" w:rsidRDefault="002052DC" w:rsidP="008048ED">
            <w:r>
              <w:t>0.1</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Pr="00D92AA7" w:rsidRDefault="002052DC" w:rsidP="008048ED">
            <w:r>
              <w:t>B</w:t>
            </w:r>
          </w:p>
        </w:tc>
        <w:tc>
          <w:tcPr>
            <w:tcW w:w="3366" w:type="dxa"/>
          </w:tcPr>
          <w:p w:rsidR="002052DC" w:rsidRPr="00D92AA7" w:rsidRDefault="002052DC" w:rsidP="008048ED">
            <w:r>
              <w:t>0.5</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Default="002052DC" w:rsidP="008048ED">
            <w:r>
              <w:t>C</w:t>
            </w:r>
          </w:p>
        </w:tc>
        <w:tc>
          <w:tcPr>
            <w:tcW w:w="3366" w:type="dxa"/>
          </w:tcPr>
          <w:p w:rsidR="002052DC" w:rsidRDefault="002052DC" w:rsidP="008048ED">
            <w:r>
              <w:t>0.9</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Default="002052DC" w:rsidP="008048ED">
            <w:r>
              <w:t>D</w:t>
            </w:r>
          </w:p>
        </w:tc>
        <w:tc>
          <w:tcPr>
            <w:tcW w:w="3366" w:type="dxa"/>
          </w:tcPr>
          <w:p w:rsidR="002052DC" w:rsidRDefault="002052DC" w:rsidP="008048ED">
            <w:r>
              <w:t>-0.5</w:t>
            </w:r>
          </w:p>
        </w:tc>
        <w:tc>
          <w:tcPr>
            <w:tcW w:w="2956" w:type="dxa"/>
          </w:tcPr>
          <w:p w:rsidR="002052DC" w:rsidRDefault="002052DC" w:rsidP="008048ED">
            <w:proofErr w:type="spellStart"/>
            <w:r>
              <w:t>Random.Exponential</w:t>
            </w:r>
            <w:proofErr w:type="spellEnd"/>
            <w:r>
              <w:t>(.25)</w:t>
            </w:r>
          </w:p>
        </w:tc>
      </w:tr>
    </w:tbl>
    <w:p w:rsidR="00F41603" w:rsidRDefault="002A121F" w:rsidP="001F0E69">
      <w:r>
        <w:t xml:space="preserve">Während dieser vier Durchläufe wollen wir folgendes Verhalten des Systems beobachten und </w:t>
      </w:r>
      <w:r w:rsidR="00733CA9">
        <w:t>anschliessend</w:t>
      </w:r>
      <w:r>
        <w:t xml:space="preserve"> auswerten.</w:t>
      </w:r>
    </w:p>
    <w:p w:rsidR="00733CA9" w:rsidRDefault="00733CA9" w:rsidP="00733CA9">
      <w:pPr>
        <w:pStyle w:val="ListParagraph"/>
        <w:numPr>
          <w:ilvl w:val="0"/>
          <w:numId w:val="35"/>
        </w:numPr>
      </w:pPr>
      <w:r>
        <w:t>Gesamtbild der InterarrivalTime</w:t>
      </w:r>
    </w:p>
    <w:p w:rsidR="00733CA9" w:rsidRDefault="00733CA9" w:rsidP="00733CA9">
      <w:pPr>
        <w:pStyle w:val="ListParagraph"/>
        <w:numPr>
          <w:ilvl w:val="0"/>
          <w:numId w:val="35"/>
        </w:numPr>
      </w:pPr>
      <w:r>
        <w:t>Durchsatz über die gesamte Simulationsdauer</w:t>
      </w:r>
    </w:p>
    <w:p w:rsidR="00733CA9" w:rsidRDefault="00733CA9" w:rsidP="00733CA9">
      <w:pPr>
        <w:pStyle w:val="ListParagraph"/>
        <w:numPr>
          <w:ilvl w:val="0"/>
          <w:numId w:val="35"/>
        </w:numPr>
      </w:pPr>
      <w:r>
        <w:t>Auswirkungen der verschiedenen Korrelationskoeffizienten</w:t>
      </w:r>
    </w:p>
    <w:p w:rsidR="00733CA9" w:rsidRDefault="00717DE3" w:rsidP="00733CA9">
      <w:r>
        <w:t>Diese Aspekte decken wir zum Teil als Experiment und als Graphen zur Simulationszeit ab.</w:t>
      </w:r>
    </w:p>
    <w:p w:rsidR="004F10AA" w:rsidRDefault="001F0E69" w:rsidP="001F0E69">
      <w:pPr>
        <w:pStyle w:val="Heading3"/>
      </w:pPr>
      <w:bookmarkStart w:id="120" w:name="_Toc501460869"/>
      <w:r>
        <w:t>Resultate</w:t>
      </w:r>
      <w:bookmarkEnd w:id="120"/>
    </w:p>
    <w:p w:rsidR="008938FE" w:rsidRDefault="005364F9" w:rsidP="008938FE">
      <w:r>
        <w:t>Folgende Resultate haben wir bezüglich der Anzahl der generierten Entities erhalten.</w:t>
      </w:r>
    </w:p>
    <w:p w:rsidR="008938FE" w:rsidRPr="008938FE" w:rsidRDefault="008938FE" w:rsidP="008938FE"/>
    <w:tbl>
      <w:tblPr>
        <w:tblStyle w:val="TableGrid"/>
        <w:tblW w:w="0" w:type="auto"/>
        <w:tblBorders>
          <w:left w:val="none" w:sz="0" w:space="0" w:color="auto"/>
          <w:right w:val="none" w:sz="0" w:space="0" w:color="auto"/>
        </w:tblBorders>
        <w:tblLook w:val="04A0" w:firstRow="1" w:lastRow="0" w:firstColumn="1" w:lastColumn="0" w:noHBand="0" w:noVBand="1"/>
      </w:tblPr>
      <w:tblGrid>
        <w:gridCol w:w="1858"/>
        <w:gridCol w:w="3815"/>
        <w:gridCol w:w="3957"/>
      </w:tblGrid>
      <w:tr w:rsidR="00C81B98" w:rsidRPr="00C81B98" w:rsidTr="00C81B98">
        <w:trPr>
          <w:trHeight w:val="261"/>
        </w:trPr>
        <w:tc>
          <w:tcPr>
            <w:tcW w:w="1858" w:type="dxa"/>
            <w:shd w:val="clear" w:color="auto" w:fill="4F81BD" w:themeFill="accent1"/>
          </w:tcPr>
          <w:p w:rsidR="00C81B98" w:rsidRPr="00C81B98" w:rsidRDefault="00C81B98" w:rsidP="00616BF7">
            <w:pPr>
              <w:rPr>
                <w:b/>
              </w:rPr>
            </w:pPr>
            <w:r w:rsidRPr="00C81B98">
              <w:rPr>
                <w:b/>
              </w:rPr>
              <w:t>Durchlauf</w:t>
            </w:r>
          </w:p>
        </w:tc>
        <w:tc>
          <w:tcPr>
            <w:tcW w:w="3815" w:type="dxa"/>
            <w:shd w:val="clear" w:color="auto" w:fill="4F81BD" w:themeFill="accent1"/>
          </w:tcPr>
          <w:p w:rsidR="00C81B98" w:rsidRPr="00C81B98" w:rsidRDefault="00C81B98" w:rsidP="00616BF7">
            <w:pPr>
              <w:rPr>
                <w:b/>
              </w:rPr>
            </w:pPr>
            <w:r w:rsidRPr="00C81B98">
              <w:rPr>
                <w:b/>
              </w:rPr>
              <w:t>Element</w:t>
            </w:r>
          </w:p>
        </w:tc>
        <w:tc>
          <w:tcPr>
            <w:tcW w:w="3957" w:type="dxa"/>
            <w:shd w:val="clear" w:color="auto" w:fill="4F81BD" w:themeFill="accent1"/>
          </w:tcPr>
          <w:p w:rsidR="00C81B98" w:rsidRPr="00C81B98" w:rsidRDefault="00C81B98" w:rsidP="00616BF7">
            <w:pPr>
              <w:rPr>
                <w:b/>
              </w:rPr>
            </w:pPr>
            <w:r>
              <w:rPr>
                <w:b/>
              </w:rPr>
              <w:t>Anzahl erzeugte Entities</w:t>
            </w:r>
          </w:p>
        </w:tc>
      </w:tr>
      <w:tr w:rsidR="00C81B98" w:rsidTr="006A4712">
        <w:trPr>
          <w:trHeight w:val="247"/>
        </w:trPr>
        <w:tc>
          <w:tcPr>
            <w:tcW w:w="1858" w:type="dxa"/>
            <w:tcBorders>
              <w:bottom w:val="single" w:sz="4" w:space="0" w:color="auto"/>
            </w:tcBorders>
          </w:tcPr>
          <w:p w:rsidR="00C81B98" w:rsidRPr="00D60442" w:rsidRDefault="00C81B98" w:rsidP="00616BF7">
            <w:pPr>
              <w:rPr>
                <w:b/>
              </w:rPr>
            </w:pPr>
            <w:r w:rsidRPr="00D60442">
              <w:rPr>
                <w:b/>
              </w:rPr>
              <w:t>A</w:t>
            </w:r>
          </w:p>
        </w:tc>
        <w:tc>
          <w:tcPr>
            <w:tcW w:w="3815" w:type="dxa"/>
          </w:tcPr>
          <w:p w:rsidR="00C81B98" w:rsidRDefault="00C81B98" w:rsidP="00616BF7">
            <w:proofErr w:type="spellStart"/>
            <w:r>
              <w:t>ArtaModel</w:t>
            </w:r>
            <w:proofErr w:type="spellEnd"/>
          </w:p>
        </w:tc>
        <w:tc>
          <w:tcPr>
            <w:tcW w:w="3957" w:type="dxa"/>
          </w:tcPr>
          <w:p w:rsidR="00C81B98" w:rsidRDefault="00C81B98" w:rsidP="00616BF7">
            <w:r>
              <w:t>1335</w:t>
            </w:r>
          </w:p>
        </w:tc>
      </w:tr>
      <w:tr w:rsidR="00C81B98" w:rsidTr="006A4712">
        <w:trPr>
          <w:trHeight w:val="261"/>
        </w:trPr>
        <w:tc>
          <w:tcPr>
            <w:tcW w:w="1858" w:type="dxa"/>
            <w:tcBorders>
              <w:bottom w:val="nil"/>
            </w:tcBorders>
          </w:tcPr>
          <w:p w:rsidR="00C81B98" w:rsidRPr="00D60442" w:rsidRDefault="00C81B98" w:rsidP="00616BF7">
            <w:pPr>
              <w:rPr>
                <w:b/>
              </w:rPr>
            </w:pPr>
          </w:p>
        </w:tc>
        <w:tc>
          <w:tcPr>
            <w:tcW w:w="3815" w:type="dxa"/>
            <w:tcBorders>
              <w:bottom w:val="single" w:sz="4" w:space="0" w:color="auto"/>
            </w:tcBorders>
          </w:tcPr>
          <w:p w:rsidR="00C81B98" w:rsidRDefault="00C81B98" w:rsidP="00616BF7">
            <w:proofErr w:type="spellStart"/>
            <w:r>
              <w:t>SimioSource</w:t>
            </w:r>
            <w:proofErr w:type="spellEnd"/>
          </w:p>
        </w:tc>
        <w:tc>
          <w:tcPr>
            <w:tcW w:w="3957" w:type="dxa"/>
            <w:tcBorders>
              <w:bottom w:val="single" w:sz="4" w:space="0" w:color="auto"/>
            </w:tcBorders>
          </w:tcPr>
          <w:p w:rsidR="00C81B98" w:rsidRDefault="00C81B98" w:rsidP="00616BF7">
            <w:r>
              <w:t>1440</w:t>
            </w:r>
          </w:p>
        </w:tc>
      </w:tr>
      <w:tr w:rsidR="00C81B98" w:rsidTr="006A4712">
        <w:trPr>
          <w:trHeight w:val="261"/>
        </w:trPr>
        <w:tc>
          <w:tcPr>
            <w:tcW w:w="1858" w:type="dxa"/>
            <w:tcBorders>
              <w:top w:val="nil"/>
              <w:bottom w:val="single" w:sz="4" w:space="0" w:color="auto"/>
              <w:right w:val="nil"/>
            </w:tcBorders>
          </w:tcPr>
          <w:p w:rsidR="00C81B98" w:rsidRPr="00D60442" w:rsidRDefault="00C81B98" w:rsidP="00616BF7">
            <w:pPr>
              <w:rPr>
                <w:b/>
              </w:rPr>
            </w:pPr>
          </w:p>
        </w:tc>
        <w:tc>
          <w:tcPr>
            <w:tcW w:w="3815" w:type="dxa"/>
            <w:tcBorders>
              <w:left w:val="nil"/>
              <w:right w:val="nil"/>
            </w:tcBorders>
          </w:tcPr>
          <w:p w:rsidR="00C81B98" w:rsidRDefault="00C81B98" w:rsidP="00616BF7"/>
        </w:tc>
        <w:tc>
          <w:tcPr>
            <w:tcW w:w="3957" w:type="dxa"/>
            <w:tcBorders>
              <w:left w:val="nil"/>
            </w:tcBorders>
          </w:tcPr>
          <w:p w:rsidR="00C81B98" w:rsidRDefault="00C81B98" w:rsidP="00616BF7"/>
        </w:tc>
      </w:tr>
      <w:tr w:rsidR="00C81B98" w:rsidTr="006A4712">
        <w:trPr>
          <w:trHeight w:val="247"/>
        </w:trPr>
        <w:tc>
          <w:tcPr>
            <w:tcW w:w="1858" w:type="dxa"/>
            <w:tcBorders>
              <w:top w:val="single" w:sz="4" w:space="0" w:color="auto"/>
              <w:bottom w:val="single" w:sz="4" w:space="0" w:color="auto"/>
            </w:tcBorders>
          </w:tcPr>
          <w:p w:rsidR="00C81B98" w:rsidRPr="00D60442" w:rsidRDefault="00C81B98" w:rsidP="00C81B98">
            <w:pPr>
              <w:rPr>
                <w:b/>
              </w:rPr>
            </w:pPr>
            <w:r w:rsidRPr="00D60442">
              <w:rPr>
                <w:b/>
              </w:rPr>
              <w:t>B</w:t>
            </w:r>
          </w:p>
        </w:tc>
        <w:tc>
          <w:tcPr>
            <w:tcW w:w="3815" w:type="dxa"/>
          </w:tcPr>
          <w:p w:rsidR="00C81B98" w:rsidRDefault="00C81B98" w:rsidP="00C81B98">
            <w:proofErr w:type="spellStart"/>
            <w:r>
              <w:t>ArtaModel</w:t>
            </w:r>
            <w:proofErr w:type="spellEnd"/>
          </w:p>
        </w:tc>
        <w:tc>
          <w:tcPr>
            <w:tcW w:w="3957" w:type="dxa"/>
          </w:tcPr>
          <w:p w:rsidR="00C81B98" w:rsidRDefault="00C81B98" w:rsidP="00C81B98">
            <w:r>
              <w:t>1299</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proofErr w:type="spellStart"/>
            <w:r>
              <w:t>SimioSource</w:t>
            </w:r>
            <w:proofErr w:type="spellEnd"/>
          </w:p>
        </w:tc>
        <w:tc>
          <w:tcPr>
            <w:tcW w:w="3957" w:type="dxa"/>
            <w:tcBorders>
              <w:bottom w:val="single" w:sz="4" w:space="0" w:color="auto"/>
            </w:tcBorders>
          </w:tcPr>
          <w:p w:rsidR="00C81B98" w:rsidRDefault="00C81B98" w:rsidP="00C81B98">
            <w:r>
              <w:t>1440</w:t>
            </w:r>
          </w:p>
        </w:tc>
      </w:tr>
      <w:tr w:rsidR="00C81B98" w:rsidTr="006A4712">
        <w:trPr>
          <w:trHeight w:val="261"/>
        </w:trPr>
        <w:tc>
          <w:tcPr>
            <w:tcW w:w="1858" w:type="dxa"/>
            <w:tcBorders>
              <w:top w:val="nil"/>
              <w:right w:val="nil"/>
            </w:tcBorders>
          </w:tcPr>
          <w:p w:rsidR="00C81B98" w:rsidRPr="00D60442" w:rsidRDefault="00C81B98" w:rsidP="00C81B98">
            <w:pPr>
              <w:rPr>
                <w:b/>
              </w:rPr>
            </w:pPr>
          </w:p>
        </w:tc>
        <w:tc>
          <w:tcPr>
            <w:tcW w:w="3815" w:type="dxa"/>
            <w:tcBorders>
              <w:left w:val="nil"/>
              <w:right w:val="nil"/>
            </w:tcBorders>
          </w:tcPr>
          <w:p w:rsidR="00C81B98" w:rsidRDefault="00C81B98" w:rsidP="00C81B98"/>
        </w:tc>
        <w:tc>
          <w:tcPr>
            <w:tcW w:w="3957" w:type="dxa"/>
            <w:tcBorders>
              <w:left w:val="nil"/>
            </w:tcBorders>
          </w:tcPr>
          <w:p w:rsidR="00C81B98" w:rsidRDefault="00C81B98" w:rsidP="00C81B98"/>
        </w:tc>
      </w:tr>
      <w:tr w:rsidR="00C81B98" w:rsidTr="006A4712">
        <w:trPr>
          <w:trHeight w:val="247"/>
        </w:trPr>
        <w:tc>
          <w:tcPr>
            <w:tcW w:w="1858" w:type="dxa"/>
            <w:tcBorders>
              <w:bottom w:val="single" w:sz="4" w:space="0" w:color="auto"/>
            </w:tcBorders>
          </w:tcPr>
          <w:p w:rsidR="00C81B98" w:rsidRPr="00D60442" w:rsidRDefault="00C81B98" w:rsidP="00C81B98">
            <w:pPr>
              <w:rPr>
                <w:b/>
              </w:rPr>
            </w:pPr>
            <w:r w:rsidRPr="00D60442">
              <w:rPr>
                <w:b/>
              </w:rPr>
              <w:t>C</w:t>
            </w:r>
          </w:p>
        </w:tc>
        <w:tc>
          <w:tcPr>
            <w:tcW w:w="3815" w:type="dxa"/>
          </w:tcPr>
          <w:p w:rsidR="00C81B98" w:rsidRDefault="00C81B98" w:rsidP="00C81B98">
            <w:proofErr w:type="spellStart"/>
            <w:r>
              <w:t>ArtaModel</w:t>
            </w:r>
            <w:proofErr w:type="spellEnd"/>
          </w:p>
        </w:tc>
        <w:tc>
          <w:tcPr>
            <w:tcW w:w="3957" w:type="dxa"/>
          </w:tcPr>
          <w:p w:rsidR="00C81B98" w:rsidRDefault="00C81B98" w:rsidP="00C81B98">
            <w:r>
              <w:t>1433</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proofErr w:type="spellStart"/>
            <w:r>
              <w:t>SimioSource</w:t>
            </w:r>
            <w:proofErr w:type="spellEnd"/>
          </w:p>
        </w:tc>
        <w:tc>
          <w:tcPr>
            <w:tcW w:w="3957" w:type="dxa"/>
            <w:tcBorders>
              <w:bottom w:val="single" w:sz="4" w:space="0" w:color="auto"/>
            </w:tcBorders>
          </w:tcPr>
          <w:p w:rsidR="00C81B98" w:rsidRDefault="00C81B98" w:rsidP="00C81B98">
            <w:r>
              <w:t>1441</w:t>
            </w:r>
          </w:p>
        </w:tc>
      </w:tr>
      <w:tr w:rsidR="002E5066" w:rsidTr="006A4712">
        <w:trPr>
          <w:trHeight w:val="261"/>
        </w:trPr>
        <w:tc>
          <w:tcPr>
            <w:tcW w:w="1858" w:type="dxa"/>
            <w:tcBorders>
              <w:top w:val="nil"/>
              <w:right w:val="nil"/>
            </w:tcBorders>
          </w:tcPr>
          <w:p w:rsidR="002E5066" w:rsidRPr="00D60442" w:rsidRDefault="002E5066" w:rsidP="00C81B98">
            <w:pPr>
              <w:rPr>
                <w:b/>
              </w:rPr>
            </w:pPr>
          </w:p>
        </w:tc>
        <w:tc>
          <w:tcPr>
            <w:tcW w:w="3815" w:type="dxa"/>
            <w:tcBorders>
              <w:left w:val="nil"/>
              <w:right w:val="nil"/>
            </w:tcBorders>
          </w:tcPr>
          <w:p w:rsidR="002E5066" w:rsidRDefault="002E5066" w:rsidP="00C81B98"/>
        </w:tc>
        <w:tc>
          <w:tcPr>
            <w:tcW w:w="3957" w:type="dxa"/>
            <w:tcBorders>
              <w:left w:val="nil"/>
            </w:tcBorders>
          </w:tcPr>
          <w:p w:rsidR="002E5066" w:rsidRDefault="002E5066" w:rsidP="00C81B98"/>
        </w:tc>
      </w:tr>
      <w:tr w:rsidR="002E5066" w:rsidTr="006A4712">
        <w:trPr>
          <w:trHeight w:val="261"/>
        </w:trPr>
        <w:tc>
          <w:tcPr>
            <w:tcW w:w="1858" w:type="dxa"/>
            <w:tcBorders>
              <w:bottom w:val="single" w:sz="4" w:space="0" w:color="auto"/>
            </w:tcBorders>
          </w:tcPr>
          <w:p w:rsidR="002E5066" w:rsidRPr="00D60442" w:rsidRDefault="002E5066" w:rsidP="002E5066">
            <w:pPr>
              <w:rPr>
                <w:b/>
              </w:rPr>
            </w:pPr>
            <w:r w:rsidRPr="00D60442">
              <w:rPr>
                <w:b/>
              </w:rPr>
              <w:t>D</w:t>
            </w:r>
          </w:p>
        </w:tc>
        <w:tc>
          <w:tcPr>
            <w:tcW w:w="3815" w:type="dxa"/>
          </w:tcPr>
          <w:p w:rsidR="002E5066" w:rsidRDefault="002E5066" w:rsidP="002E5066">
            <w:proofErr w:type="spellStart"/>
            <w:r>
              <w:t>ArtaModel</w:t>
            </w:r>
            <w:proofErr w:type="spellEnd"/>
          </w:p>
        </w:tc>
        <w:tc>
          <w:tcPr>
            <w:tcW w:w="3957" w:type="dxa"/>
          </w:tcPr>
          <w:p w:rsidR="002E5066" w:rsidRDefault="00D715E5" w:rsidP="002E5066">
            <w:r>
              <w:t>1291</w:t>
            </w:r>
          </w:p>
        </w:tc>
      </w:tr>
      <w:tr w:rsidR="002E5066" w:rsidTr="006A4712">
        <w:trPr>
          <w:trHeight w:val="261"/>
        </w:trPr>
        <w:tc>
          <w:tcPr>
            <w:tcW w:w="1858" w:type="dxa"/>
            <w:tcBorders>
              <w:bottom w:val="nil"/>
            </w:tcBorders>
          </w:tcPr>
          <w:p w:rsidR="002E5066" w:rsidRPr="00D60442" w:rsidRDefault="002E5066" w:rsidP="002E5066">
            <w:pPr>
              <w:rPr>
                <w:b/>
              </w:rPr>
            </w:pPr>
          </w:p>
        </w:tc>
        <w:tc>
          <w:tcPr>
            <w:tcW w:w="3815" w:type="dxa"/>
          </w:tcPr>
          <w:p w:rsidR="002E5066" w:rsidRDefault="002E5066" w:rsidP="002E5066">
            <w:proofErr w:type="spellStart"/>
            <w:r>
              <w:t>SimioSource</w:t>
            </w:r>
            <w:proofErr w:type="spellEnd"/>
          </w:p>
        </w:tc>
        <w:tc>
          <w:tcPr>
            <w:tcW w:w="3957" w:type="dxa"/>
          </w:tcPr>
          <w:p w:rsidR="002E5066" w:rsidRDefault="00D715E5" w:rsidP="002E5066">
            <w:r>
              <w:t>1441</w:t>
            </w:r>
          </w:p>
        </w:tc>
      </w:tr>
    </w:tbl>
    <w:p w:rsidR="00616BF7" w:rsidRPr="00616BF7" w:rsidRDefault="00616BF7" w:rsidP="00616BF7"/>
    <w:p w:rsidR="001F0E69" w:rsidRDefault="008938FE" w:rsidP="001B6F21">
      <w:r>
        <w:t xml:space="preserve">Die Anzahl der generierten Entities zeigt im Vergleich keine grossen Differenzen. Der spannende Aspekt hierbei sind die jedoch die Zeitabstände zwischen den einzelnen Entities. </w:t>
      </w:r>
      <w:r w:rsidR="004B10B9">
        <w:t>Diese Zeitabstände wollen wir in den folgenden Diagrammen darstellen und auswerten.</w:t>
      </w:r>
      <w:r w:rsidR="00F51C84">
        <w:t xml:space="preserve"> Der betrachtete Zeitraum erstreckt sich jeweils über eine Stunde.</w:t>
      </w:r>
    </w:p>
    <w:p w:rsidR="00275D96" w:rsidRDefault="00DA2C56" w:rsidP="001B6F21">
      <w:r>
        <w:lastRenderedPageBreak/>
        <w:t xml:space="preserve">Schnell ersichtlich ist, dass die von Simio-generierten InterarrivalTimes sich stark von den ARTA-generierten Zeiten unterscheiden. </w:t>
      </w:r>
      <w:r w:rsidR="00891419">
        <w:t>Die Simio-Zeiten halten sich streng an das gleiche Muster, welches sich nach bestimmten Zeitabständen zu wiede</w:t>
      </w:r>
      <w:r w:rsidR="00FC692B">
        <w:t>rholen scheint, wobei diese Zeitabstände immer denselben Wert besitzen.</w:t>
      </w:r>
    </w:p>
    <w:p w:rsidR="00FC692B" w:rsidRDefault="00FC692B" w:rsidP="001B6F21">
      <w:r>
        <w:t xml:space="preserve">Die mit ARTA-Zahlen </w:t>
      </w:r>
      <w:proofErr w:type="spellStart"/>
      <w:r>
        <w:t>gespiesene</w:t>
      </w:r>
      <w:proofErr w:type="spellEnd"/>
      <w:r>
        <w:t xml:space="preserve"> Source </w:t>
      </w:r>
      <w:r w:rsidR="006D0197">
        <w:t>erzeugt</w:t>
      </w:r>
      <w:r>
        <w:t xml:space="preserve"> die Zahlen ebenfalls in gewissen Intervallen. Jedoch sind diese, im Vergleich mit den Simio-Zahlen, nicht </w:t>
      </w:r>
      <w:r w:rsidR="004A2C6C">
        <w:t>immer gleichlang, sondern werden über die gesamte Si</w:t>
      </w:r>
      <w:r w:rsidR="006D0197">
        <w:t>mulationszeit immer grösser.</w:t>
      </w:r>
    </w:p>
    <w:p w:rsidR="00275D96" w:rsidRDefault="00275D96">
      <w:pPr>
        <w:jc w:val="left"/>
      </w:pPr>
    </w:p>
    <w:p w:rsidR="00033B1B" w:rsidRPr="00033B1B" w:rsidRDefault="00DF5970" w:rsidP="00E761FC">
      <w:pPr>
        <w:pStyle w:val="Heading3"/>
      </w:pPr>
      <w:bookmarkStart w:id="121" w:name="_Toc501460870"/>
      <w:r>
        <w:t xml:space="preserve">Zeitliches </w:t>
      </w:r>
      <w:r w:rsidRPr="00E761FC">
        <w:t>Verhalten</w:t>
      </w:r>
      <w:r>
        <w:t xml:space="preserve"> – Durchlauf A</w:t>
      </w:r>
      <w:bookmarkEnd w:id="121"/>
    </w:p>
    <w:p w:rsidR="008938FE" w:rsidRDefault="00DF5970" w:rsidP="001B6F21">
      <w:r>
        <w:rPr>
          <w:noProof/>
          <w:lang w:eastAsia="de-CH"/>
        </w:rPr>
        <w:drawing>
          <wp:inline distT="0" distB="0" distL="0" distR="0">
            <wp:extent cx="6124575" cy="34575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4575" cy="3457575"/>
                    </a:xfrm>
                    <a:prstGeom prst="rect">
                      <a:avLst/>
                    </a:prstGeom>
                    <a:noFill/>
                    <a:ln>
                      <a:noFill/>
                    </a:ln>
                  </pic:spPr>
                </pic:pic>
              </a:graphicData>
            </a:graphic>
          </wp:inline>
        </w:drawing>
      </w:r>
    </w:p>
    <w:p w:rsidR="008938FE" w:rsidRDefault="00DF5970" w:rsidP="001B6F21">
      <w:r>
        <w:rPr>
          <w:noProof/>
          <w:lang w:eastAsia="de-CH"/>
        </w:rPr>
        <w:drawing>
          <wp:inline distT="0" distB="0" distL="0" distR="0">
            <wp:extent cx="6115050" cy="3067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rsidR="008938FE" w:rsidRDefault="008938FE" w:rsidP="001B6F21"/>
    <w:p w:rsidR="00DF5970" w:rsidRDefault="00DF5970" w:rsidP="00E761FC">
      <w:pPr>
        <w:pStyle w:val="Heading3"/>
      </w:pPr>
      <w:bookmarkStart w:id="122" w:name="_Toc501460871"/>
      <w:r>
        <w:lastRenderedPageBreak/>
        <w:t>Zeitliches Verhalten - Durchlauf B</w:t>
      </w:r>
      <w:bookmarkEnd w:id="122"/>
    </w:p>
    <w:p w:rsidR="00DF5970" w:rsidRDefault="00DF5970" w:rsidP="001B6F21">
      <w:r>
        <w:rPr>
          <w:noProof/>
          <w:lang w:eastAsia="de-CH"/>
        </w:rPr>
        <w:drawing>
          <wp:inline distT="0" distB="0" distL="0" distR="0" wp14:anchorId="2422BC48" wp14:editId="0A484E71">
            <wp:extent cx="6120130" cy="34626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3462655"/>
                    </a:xfrm>
                    <a:prstGeom prst="rect">
                      <a:avLst/>
                    </a:prstGeom>
                  </pic:spPr>
                </pic:pic>
              </a:graphicData>
            </a:graphic>
          </wp:inline>
        </w:drawing>
      </w:r>
    </w:p>
    <w:p w:rsidR="00DF5970" w:rsidRDefault="00DF5970" w:rsidP="001B6F21"/>
    <w:p w:rsidR="00DF5970" w:rsidRDefault="00DF5970" w:rsidP="001B6F21">
      <w:r>
        <w:rPr>
          <w:noProof/>
          <w:lang w:eastAsia="de-CH"/>
        </w:rPr>
        <w:drawing>
          <wp:inline distT="0" distB="0" distL="0" distR="0" wp14:anchorId="1D93378D" wp14:editId="5374B68C">
            <wp:extent cx="6120130" cy="305562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0130" cy="3055620"/>
                    </a:xfrm>
                    <a:prstGeom prst="rect">
                      <a:avLst/>
                    </a:prstGeom>
                  </pic:spPr>
                </pic:pic>
              </a:graphicData>
            </a:graphic>
          </wp:inline>
        </w:drawing>
      </w:r>
    </w:p>
    <w:p w:rsidR="00DF5970" w:rsidRDefault="00DF5970" w:rsidP="001B6F21"/>
    <w:p w:rsidR="00DF5970" w:rsidRDefault="00DF5970" w:rsidP="00DF5970">
      <w:pPr>
        <w:pStyle w:val="Heading3"/>
      </w:pPr>
      <w:bookmarkStart w:id="123" w:name="_Toc501460872"/>
      <w:r>
        <w:lastRenderedPageBreak/>
        <w:t>Zeitliches Verhalten – Durchlauf C</w:t>
      </w:r>
      <w:bookmarkEnd w:id="123"/>
    </w:p>
    <w:p w:rsidR="00DF5970" w:rsidRDefault="009A504D" w:rsidP="001B6F21">
      <w:r>
        <w:rPr>
          <w:noProof/>
          <w:lang w:eastAsia="de-CH"/>
        </w:rPr>
        <w:drawing>
          <wp:inline distT="0" distB="0" distL="0" distR="0">
            <wp:extent cx="6115050" cy="344805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5050" cy="3448050"/>
                    </a:xfrm>
                    <a:prstGeom prst="rect">
                      <a:avLst/>
                    </a:prstGeom>
                    <a:noFill/>
                    <a:ln>
                      <a:noFill/>
                    </a:ln>
                  </pic:spPr>
                </pic:pic>
              </a:graphicData>
            </a:graphic>
          </wp:inline>
        </w:drawing>
      </w:r>
    </w:p>
    <w:p w:rsidR="00DF5970" w:rsidRDefault="00DF5970" w:rsidP="001B6F21"/>
    <w:p w:rsidR="009A504D" w:rsidRDefault="009A504D" w:rsidP="001B6F21">
      <w:r>
        <w:rPr>
          <w:noProof/>
          <w:lang w:eastAsia="de-CH"/>
        </w:rPr>
        <w:drawing>
          <wp:inline distT="0" distB="0" distL="0" distR="0" wp14:anchorId="5E306354" wp14:editId="6A23BD13">
            <wp:extent cx="6120130" cy="305181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051810"/>
                    </a:xfrm>
                    <a:prstGeom prst="rect">
                      <a:avLst/>
                    </a:prstGeom>
                  </pic:spPr>
                </pic:pic>
              </a:graphicData>
            </a:graphic>
          </wp:inline>
        </w:drawing>
      </w:r>
    </w:p>
    <w:p w:rsidR="001A4054" w:rsidRDefault="001A4054" w:rsidP="001B6F21"/>
    <w:p w:rsidR="001A4054" w:rsidRDefault="001A4054" w:rsidP="001A4054">
      <w:pPr>
        <w:pStyle w:val="Heading3"/>
      </w:pPr>
      <w:bookmarkStart w:id="124" w:name="_Toc501460873"/>
      <w:r>
        <w:lastRenderedPageBreak/>
        <w:t>Zeitliches Verhalten – Durchlauf D</w:t>
      </w:r>
      <w:bookmarkEnd w:id="124"/>
    </w:p>
    <w:p w:rsidR="001A4054" w:rsidRDefault="001A4054" w:rsidP="001B6F21">
      <w:r>
        <w:rPr>
          <w:noProof/>
          <w:lang w:eastAsia="de-CH"/>
        </w:rPr>
        <w:drawing>
          <wp:inline distT="0" distB="0" distL="0" distR="0" wp14:anchorId="2FC3A304" wp14:editId="311CBA0E">
            <wp:extent cx="6120130" cy="345757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130" cy="3457575"/>
                    </a:xfrm>
                    <a:prstGeom prst="rect">
                      <a:avLst/>
                    </a:prstGeom>
                  </pic:spPr>
                </pic:pic>
              </a:graphicData>
            </a:graphic>
          </wp:inline>
        </w:drawing>
      </w:r>
    </w:p>
    <w:p w:rsidR="001A4054" w:rsidRPr="001B6F21" w:rsidRDefault="001A4054" w:rsidP="001B6F21">
      <w:r>
        <w:rPr>
          <w:noProof/>
          <w:lang w:eastAsia="de-CH"/>
        </w:rPr>
        <w:drawing>
          <wp:inline distT="0" distB="0" distL="0" distR="0">
            <wp:extent cx="6115050" cy="30480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15050" cy="3048000"/>
                    </a:xfrm>
                    <a:prstGeom prst="rect">
                      <a:avLst/>
                    </a:prstGeom>
                    <a:noFill/>
                    <a:ln>
                      <a:noFill/>
                    </a:ln>
                  </pic:spPr>
                </pic:pic>
              </a:graphicData>
            </a:graphic>
          </wp:inline>
        </w:drawing>
      </w:r>
    </w:p>
    <w:p w:rsidR="00DA2C56" w:rsidRDefault="00DA2C56">
      <w:pPr>
        <w:jc w:val="left"/>
      </w:pPr>
    </w:p>
    <w:p w:rsidR="00DA2C56" w:rsidRDefault="00DA2C56">
      <w:pPr>
        <w:jc w:val="left"/>
      </w:pPr>
    </w:p>
    <w:p w:rsidR="00DA2C56" w:rsidRPr="00DA2C56" w:rsidRDefault="001B6F21">
      <w:pPr>
        <w:jc w:val="left"/>
      </w:pPr>
      <w:r>
        <w:br w:type="page"/>
      </w:r>
    </w:p>
    <w:p w:rsidR="00824E08" w:rsidRDefault="00046544" w:rsidP="007B47BA">
      <w:pPr>
        <w:pStyle w:val="Heading1"/>
      </w:pPr>
      <w:bookmarkStart w:id="125" w:name="_Toc497915018"/>
      <w:bookmarkStart w:id="126" w:name="_Toc501460874"/>
      <w:r>
        <w:lastRenderedPageBreak/>
        <w:t>Schlussfolgerung</w:t>
      </w:r>
      <w:r w:rsidR="00605B18" w:rsidRPr="00D92AA7">
        <w:t xml:space="preserve"> und Ausblick</w:t>
      </w:r>
      <w:bookmarkEnd w:id="125"/>
      <w:bookmarkEnd w:id="126"/>
    </w:p>
    <w:p w:rsidR="00046544" w:rsidRDefault="00046544" w:rsidP="00046544">
      <w:r>
        <w:t>Die angestrebten Ziele wurden erreicht. Einerseits liefert die erzeugte Klassenbibliothek autokorrelierte Zufallszahlen, wobei der Grad der Autokorrelation übe die Korrelationskoeffizienten gesteuert werden kann, andererseits ist ein Simio-AddIn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127" w:name="_Toc501460875"/>
      <w:r>
        <w:t>Mathematische Grundlagen/Auswertung</w:t>
      </w:r>
      <w:bookmarkEnd w:id="127"/>
    </w:p>
    <w:p w:rsidR="00046544" w:rsidRDefault="00046544" w:rsidP="00046544">
      <w:r>
        <w:t>Durch unsere Auswertung ist ersichtlich geworden, dass Arta.Standard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128" w:name="_Toc501460876"/>
      <w:r>
        <w:t>Simulation</w:t>
      </w:r>
      <w:bookmarkEnd w:id="128"/>
    </w:p>
    <w:p w:rsidR="00046544" w:rsidRDefault="00046544" w:rsidP="00046544">
      <w:r>
        <w:t>Arta.Standard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129" w:name="_Toc501460877"/>
      <w:r>
        <w:t>Erweiterungspotential</w:t>
      </w:r>
      <w:bookmarkEnd w:id="129"/>
    </w:p>
    <w:p w:rsidR="00046544" w:rsidRDefault="00046544" w:rsidP="00046544">
      <w:r>
        <w:t xml:space="preserve">Von der Implementationsseite her sehen wir ebenfalls Erweiterungspotential. Einerseits kann ArtaStatistics um eine grosse Funktionalität erweitert werden, um so einen umfassenderen, tieferen Einblick in den </w:t>
      </w:r>
      <w:r w:rsidR="0008193E">
        <w:t>ARTA</w:t>
      </w:r>
      <w:r>
        <w:t xml:space="preserve">-Prozess zu geben. Eine von uns wichtig erachtete Funktionalität sehen wir in der graphischen Darstellung bzw. der Datenausgabe. Durch eine Erweiterung könnten die </w:t>
      </w:r>
      <w:r w:rsidR="009C4333">
        <w:t>ARTA</w:t>
      </w:r>
      <w:r>
        <w:t>-Zahlen entweder direkt visualisiert oder formatiert ausgegeben werden. Weiter kann auch das Simio-</w:t>
      </w:r>
      <w:r w:rsidR="00420D27">
        <w:t>AddIn</w:t>
      </w:r>
      <w:r>
        <w:t xml:space="preserve"> in seiner Form weiterentwickelt werden. Der Ansatz liegt hierbei darin, dass die </w:t>
      </w:r>
      <w:r w:rsidR="00C57911">
        <w:t>ARTA</w:t>
      </w:r>
      <w:r>
        <w:t xml:space="preserve">-Zahlen nicht durch eine Function in ein System </w:t>
      </w:r>
      <w:proofErr w:type="spellStart"/>
      <w:r>
        <w:t>gespiesen</w:t>
      </w:r>
      <w:proofErr w:type="spellEnd"/>
      <w:r>
        <w:t xml:space="preserve">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FF7112" w:rsidRDefault="00605B18" w:rsidP="00452A51">
      <w:pPr>
        <w:pStyle w:val="Heading1"/>
      </w:pPr>
      <w:bookmarkStart w:id="130" w:name="_Toc497915019"/>
      <w:bookmarkStart w:id="131" w:name="_Toc501460878"/>
      <w:r w:rsidRPr="00D92AA7">
        <w:lastRenderedPageBreak/>
        <w:t>Literaturverzeichnis</w:t>
      </w:r>
      <w:bookmarkEnd w:id="130"/>
      <w:bookmarkEnd w:id="131"/>
    </w:p>
    <w:tbl>
      <w:tblPr>
        <w:tblStyle w:val="TableGrid"/>
        <w:tblW w:w="97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806"/>
        <w:gridCol w:w="696"/>
      </w:tblGrid>
      <w:tr w:rsidR="006147B4" w:rsidRPr="006147B4" w:rsidTr="0057194E">
        <w:trPr>
          <w:trHeight w:val="633"/>
        </w:trPr>
        <w:tc>
          <w:tcPr>
            <w:tcW w:w="3261" w:type="dxa"/>
          </w:tcPr>
          <w:p w:rsidR="006147B4" w:rsidRDefault="006147B4" w:rsidP="0057194E">
            <w:pPr>
              <w:jc w:val="left"/>
            </w:pPr>
            <w:r w:rsidRPr="00DC31E1">
              <w:rPr>
                <w:lang w:val="en-US"/>
              </w:rPr>
              <w:t>Pereira, D</w:t>
            </w:r>
            <w:r>
              <w:rPr>
                <w:lang w:val="en-US"/>
              </w:rPr>
              <w:t xml:space="preserve">, </w:t>
            </w:r>
            <w:proofErr w:type="spellStart"/>
            <w:r w:rsidRPr="00A36BA2">
              <w:rPr>
                <w:lang w:val="en-US"/>
              </w:rPr>
              <w:t>Dez</w:t>
            </w:r>
            <w:proofErr w:type="spellEnd"/>
            <w:r w:rsidRPr="00A36BA2">
              <w:rPr>
                <w:lang w:val="en-US"/>
              </w:rPr>
              <w:t>. 2012</w:t>
            </w:r>
          </w:p>
        </w:tc>
        <w:tc>
          <w:tcPr>
            <w:tcW w:w="5806" w:type="dxa"/>
          </w:tcPr>
          <w:p w:rsidR="006147B4" w:rsidRPr="006147B4" w:rsidRDefault="006147B4" w:rsidP="0057194E">
            <w:pPr>
              <w:jc w:val="left"/>
              <w:rPr>
                <w:lang w:val="en-US"/>
              </w:rPr>
            </w:pPr>
            <w:r w:rsidRPr="00DC31E1">
              <w:rPr>
                <w:lang w:val="en-US"/>
              </w:rPr>
              <w:t>Autocorrelation effects in manufacturing systems performance: a simulation analysis</w:t>
            </w:r>
          </w:p>
        </w:tc>
        <w:tc>
          <w:tcPr>
            <w:tcW w:w="696" w:type="dxa"/>
          </w:tcPr>
          <w:p w:rsidR="006147B4" w:rsidRPr="006147B4" w:rsidRDefault="006147B4" w:rsidP="006147B4">
            <w:pPr>
              <w:jc w:val="right"/>
              <w:rPr>
                <w:lang w:val="en-US"/>
              </w:rPr>
            </w:pPr>
            <w:r>
              <w:rPr>
                <w:lang w:val="en-US"/>
              </w:rPr>
              <w:t>4</w:t>
            </w:r>
          </w:p>
        </w:tc>
      </w:tr>
      <w:tr w:rsidR="006147B4" w:rsidRPr="006147B4" w:rsidTr="0057194E">
        <w:trPr>
          <w:trHeight w:val="258"/>
        </w:trPr>
        <w:tc>
          <w:tcPr>
            <w:tcW w:w="3261" w:type="dxa"/>
          </w:tcPr>
          <w:p w:rsidR="006147B4" w:rsidRPr="006147B4" w:rsidRDefault="006147B4" w:rsidP="0057194E">
            <w:pPr>
              <w:jc w:val="left"/>
              <w:rPr>
                <w:lang w:val="en-US"/>
              </w:rPr>
            </w:pPr>
            <w:r>
              <w:rPr>
                <w:lang w:val="en-US"/>
              </w:rPr>
              <w:t xml:space="preserve">T. </w:t>
            </w:r>
            <w:proofErr w:type="spellStart"/>
            <w:r>
              <w:rPr>
                <w:lang w:val="en-US"/>
              </w:rPr>
              <w:t>Uhlig</w:t>
            </w:r>
            <w:proofErr w:type="spellEnd"/>
            <w:r>
              <w:rPr>
                <w:lang w:val="en-US"/>
              </w:rPr>
              <w:t>, O. Rose, S. Rank</w:t>
            </w:r>
          </w:p>
        </w:tc>
        <w:tc>
          <w:tcPr>
            <w:tcW w:w="5806" w:type="dxa"/>
          </w:tcPr>
          <w:p w:rsidR="006147B4" w:rsidRPr="006147B4" w:rsidRDefault="006147B4" w:rsidP="0057194E">
            <w:pPr>
              <w:jc w:val="left"/>
              <w:rPr>
                <w:lang w:val="en-US"/>
              </w:rPr>
            </w:pPr>
            <w:r w:rsidRPr="00C75486">
              <w:rPr>
                <w:rFonts w:ascii="Segoe UI" w:hAnsi="Segoe UI" w:cs="Segoe UI"/>
                <w:sz w:val="18"/>
                <w:szCs w:val="18"/>
                <w:lang w:val="en-US" w:eastAsia="de-CH"/>
              </w:rPr>
              <w:t>JARTA — A Java library to model and fit Autoregressive-To-Anything processes</w:t>
            </w:r>
          </w:p>
        </w:tc>
        <w:tc>
          <w:tcPr>
            <w:tcW w:w="696" w:type="dxa"/>
          </w:tcPr>
          <w:p w:rsidR="006147B4" w:rsidRPr="006147B4" w:rsidRDefault="006147B4" w:rsidP="006147B4">
            <w:pPr>
              <w:jc w:val="right"/>
              <w:rPr>
                <w:lang w:val="en-US"/>
              </w:rPr>
            </w:pPr>
            <w:r>
              <w:rPr>
                <w:lang w:val="en-US"/>
              </w:rPr>
              <w:t>4, 20</w:t>
            </w:r>
          </w:p>
        </w:tc>
      </w:tr>
      <w:tr w:rsidR="006147B4" w:rsidRPr="006147B4" w:rsidTr="0057194E">
        <w:trPr>
          <w:trHeight w:val="272"/>
        </w:trPr>
        <w:tc>
          <w:tcPr>
            <w:tcW w:w="3261" w:type="dxa"/>
          </w:tcPr>
          <w:p w:rsidR="006147B4" w:rsidRPr="006147B4" w:rsidRDefault="006147B4" w:rsidP="0057194E">
            <w:pPr>
              <w:jc w:val="left"/>
              <w:rPr>
                <w:lang w:val="en-US"/>
              </w:rPr>
            </w:pPr>
            <w:r>
              <w:rPr>
                <w:rStyle w:val="HTMLCite"/>
                <w:lang w:val="en"/>
              </w:rPr>
              <w:t>Matsumoto, M.; Nishimura, T, 1998</w:t>
            </w:r>
          </w:p>
        </w:tc>
        <w:tc>
          <w:tcPr>
            <w:tcW w:w="5806" w:type="dxa"/>
          </w:tcPr>
          <w:p w:rsidR="006147B4" w:rsidRPr="006147B4" w:rsidRDefault="006147B4" w:rsidP="0057194E">
            <w:pPr>
              <w:jc w:val="left"/>
              <w:rPr>
                <w:lang w:val="en-US"/>
              </w:rPr>
            </w:pPr>
            <w:r w:rsidRPr="006147B4">
              <w:rPr>
                <w:lang w:val="en-US"/>
              </w:rPr>
              <w:t xml:space="preserve">Mersenne twister: a 623-dimensionally </w:t>
            </w:r>
            <w:proofErr w:type="spellStart"/>
            <w:r w:rsidRPr="006147B4">
              <w:rPr>
                <w:lang w:val="en-US"/>
              </w:rPr>
              <w:t>equidistributed</w:t>
            </w:r>
            <w:proofErr w:type="spellEnd"/>
            <w:r w:rsidRPr="006147B4">
              <w:rPr>
                <w:lang w:val="en-US"/>
              </w:rPr>
              <w:t xml:space="preserve"> uniform pseudo-random number generator</w:t>
            </w:r>
          </w:p>
        </w:tc>
        <w:tc>
          <w:tcPr>
            <w:tcW w:w="696" w:type="dxa"/>
          </w:tcPr>
          <w:p w:rsidR="006147B4" w:rsidRPr="006147B4" w:rsidRDefault="006147B4" w:rsidP="006147B4">
            <w:pPr>
              <w:jc w:val="right"/>
              <w:rPr>
                <w:lang w:val="en-US"/>
              </w:rPr>
            </w:pPr>
            <w:r>
              <w:rPr>
                <w:lang w:val="en-US"/>
              </w:rPr>
              <w:t>13</w:t>
            </w:r>
          </w:p>
        </w:tc>
      </w:tr>
      <w:tr w:rsidR="006147B4" w:rsidRPr="006147B4" w:rsidTr="0057194E">
        <w:trPr>
          <w:trHeight w:val="272"/>
        </w:trPr>
        <w:tc>
          <w:tcPr>
            <w:tcW w:w="3261" w:type="dxa"/>
          </w:tcPr>
          <w:p w:rsidR="006147B4" w:rsidRPr="006147B4" w:rsidRDefault="006147B4" w:rsidP="0057194E">
            <w:pPr>
              <w:jc w:val="left"/>
              <w:rPr>
                <w:lang w:val="en-US"/>
              </w:rPr>
            </w:pPr>
            <w:r w:rsidRPr="00884A48">
              <w:rPr>
                <w:lang w:val="en-US"/>
              </w:rPr>
              <w:t xml:space="preserve">Peter J. </w:t>
            </w:r>
            <w:proofErr w:type="spellStart"/>
            <w:r w:rsidRPr="00884A48">
              <w:rPr>
                <w:lang w:val="en-US"/>
              </w:rPr>
              <w:t>Brockwell</w:t>
            </w:r>
            <w:proofErr w:type="spellEnd"/>
            <w:r w:rsidRPr="00884A48">
              <w:rPr>
                <w:lang w:val="en-US"/>
              </w:rPr>
              <w:t>, Richard A. Davis</w:t>
            </w:r>
            <w:r>
              <w:rPr>
                <w:lang w:val="en-US"/>
              </w:rPr>
              <w:t>, 2006</w:t>
            </w:r>
          </w:p>
        </w:tc>
        <w:tc>
          <w:tcPr>
            <w:tcW w:w="5806" w:type="dxa"/>
          </w:tcPr>
          <w:p w:rsidR="006147B4" w:rsidRPr="006147B4" w:rsidRDefault="006147B4" w:rsidP="0057194E">
            <w:pPr>
              <w:jc w:val="left"/>
              <w:rPr>
                <w:lang w:val="en-US"/>
              </w:rPr>
            </w:pPr>
            <w:r w:rsidRPr="00884A48">
              <w:rPr>
                <w:i/>
                <w:iCs/>
                <w:lang w:val="en-US"/>
              </w:rPr>
              <w:t xml:space="preserve">Time Series. </w:t>
            </w:r>
            <w:r w:rsidRPr="007661BB">
              <w:rPr>
                <w:i/>
                <w:iCs/>
                <w:lang w:val="en-US"/>
              </w:rPr>
              <w:t>Theory and Methods</w:t>
            </w:r>
          </w:p>
        </w:tc>
        <w:tc>
          <w:tcPr>
            <w:tcW w:w="696" w:type="dxa"/>
          </w:tcPr>
          <w:p w:rsidR="006147B4" w:rsidRPr="006147B4" w:rsidRDefault="006147B4" w:rsidP="006147B4">
            <w:pPr>
              <w:jc w:val="right"/>
              <w:rPr>
                <w:lang w:val="en-US"/>
              </w:rPr>
            </w:pPr>
            <w:r>
              <w:rPr>
                <w:lang w:val="en-US"/>
              </w:rPr>
              <w:t>16</w:t>
            </w:r>
          </w:p>
        </w:tc>
      </w:tr>
    </w:tbl>
    <w:p w:rsidR="005E54F6" w:rsidRPr="006147B4" w:rsidRDefault="005E54F6" w:rsidP="005E54F6">
      <w:pPr>
        <w:rPr>
          <w:lang w:val="en-US"/>
        </w:rPr>
      </w:pPr>
    </w:p>
    <w:p w:rsidR="000A7D85" w:rsidRDefault="000A7D85" w:rsidP="000A7D85">
      <w:pPr>
        <w:pStyle w:val="Heading1"/>
      </w:pPr>
      <w:bookmarkStart w:id="132" w:name="_Toc501460879"/>
      <w:r>
        <w:t>Quellen</w:t>
      </w:r>
      <w:r w:rsidR="00467A46">
        <w:t>verzeichnis</w:t>
      </w:r>
      <w:bookmarkEnd w:id="13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520"/>
        <w:gridCol w:w="561"/>
      </w:tblGrid>
      <w:tr w:rsidR="00816CEC" w:rsidTr="006147B4">
        <w:tc>
          <w:tcPr>
            <w:tcW w:w="2547" w:type="dxa"/>
          </w:tcPr>
          <w:p w:rsidR="00816CEC" w:rsidRDefault="006147B4" w:rsidP="005E54F6">
            <w:r>
              <w:t>Regression/</w:t>
            </w:r>
            <w:proofErr w:type="spellStart"/>
            <w:r>
              <w:t>Residuuen</w:t>
            </w:r>
            <w:proofErr w:type="spellEnd"/>
          </w:p>
        </w:tc>
        <w:tc>
          <w:tcPr>
            <w:tcW w:w="6520" w:type="dxa"/>
          </w:tcPr>
          <w:p w:rsidR="00816CEC" w:rsidRDefault="00452A51" w:rsidP="006147B4">
            <w:pPr>
              <w:tabs>
                <w:tab w:val="left" w:pos="984"/>
              </w:tabs>
            </w:pPr>
            <w:hyperlink r:id="rId52" w:history="1">
              <w:r w:rsidR="006147B4" w:rsidRPr="006027C6">
                <w:rPr>
                  <w:rStyle w:val="Hyperlink"/>
                </w:rPr>
                <w:t>https://de.wikipedia.org/wiki/Residuum_(Statistik)</w:t>
              </w:r>
            </w:hyperlink>
          </w:p>
        </w:tc>
        <w:tc>
          <w:tcPr>
            <w:tcW w:w="561" w:type="dxa"/>
          </w:tcPr>
          <w:p w:rsidR="00816CEC" w:rsidRDefault="006147B4" w:rsidP="006147B4">
            <w:pPr>
              <w:jc w:val="right"/>
            </w:pPr>
            <w:r>
              <w:t>7</w:t>
            </w:r>
          </w:p>
        </w:tc>
      </w:tr>
      <w:tr w:rsidR="00816CEC" w:rsidTr="006147B4">
        <w:tc>
          <w:tcPr>
            <w:tcW w:w="2547" w:type="dxa"/>
          </w:tcPr>
          <w:p w:rsidR="00816CEC" w:rsidRDefault="006147B4" w:rsidP="005E54F6">
            <w:r>
              <w:t>Cryptool</w:t>
            </w:r>
          </w:p>
        </w:tc>
        <w:tc>
          <w:tcPr>
            <w:tcW w:w="6520" w:type="dxa"/>
          </w:tcPr>
          <w:p w:rsidR="00816CEC" w:rsidRDefault="00452A51" w:rsidP="005E54F6">
            <w:hyperlink r:id="rId53" w:history="1">
              <w:r w:rsidR="006147B4" w:rsidRPr="006147B4">
                <w:rPr>
                  <w:rStyle w:val="Hyperlink"/>
                </w:rPr>
                <w:t>https://www.cryptool.org/de/cryptool1</w:t>
              </w:r>
            </w:hyperlink>
          </w:p>
        </w:tc>
        <w:tc>
          <w:tcPr>
            <w:tcW w:w="561" w:type="dxa"/>
          </w:tcPr>
          <w:p w:rsidR="00816CEC" w:rsidRDefault="006147B4" w:rsidP="006147B4">
            <w:pPr>
              <w:jc w:val="right"/>
            </w:pPr>
            <w:r>
              <w:t>9</w:t>
            </w:r>
          </w:p>
        </w:tc>
      </w:tr>
      <w:tr w:rsidR="00816CEC" w:rsidTr="006147B4">
        <w:tc>
          <w:tcPr>
            <w:tcW w:w="2547" w:type="dxa"/>
          </w:tcPr>
          <w:p w:rsidR="00816CEC" w:rsidRDefault="006147B4" w:rsidP="005E54F6">
            <w:r>
              <w:t>Giraffentext</w:t>
            </w:r>
          </w:p>
        </w:tc>
        <w:tc>
          <w:tcPr>
            <w:tcW w:w="6520" w:type="dxa"/>
          </w:tcPr>
          <w:p w:rsidR="00816CEC" w:rsidRDefault="00452A51" w:rsidP="005E54F6">
            <w:hyperlink r:id="rId54" w:history="1">
              <w:r w:rsidR="006147B4" w:rsidRPr="006147B4">
                <w:rPr>
                  <w:rStyle w:val="Hyperlink"/>
                </w:rPr>
                <w:t>https://de.wikipedia.org/wiki/Giraffen</w:t>
              </w:r>
            </w:hyperlink>
          </w:p>
        </w:tc>
        <w:tc>
          <w:tcPr>
            <w:tcW w:w="561" w:type="dxa"/>
          </w:tcPr>
          <w:p w:rsidR="00816CEC" w:rsidRDefault="006147B4" w:rsidP="006147B4">
            <w:pPr>
              <w:jc w:val="right"/>
            </w:pPr>
            <w:r>
              <w:t>11</w:t>
            </w:r>
          </w:p>
        </w:tc>
      </w:tr>
      <w:tr w:rsidR="00816CEC" w:rsidTr="006147B4">
        <w:tc>
          <w:tcPr>
            <w:tcW w:w="2547" w:type="dxa"/>
          </w:tcPr>
          <w:p w:rsidR="00816CEC" w:rsidRDefault="006147B4" w:rsidP="005E54F6">
            <w:r>
              <w:t>Zeitreihenanalyse</w:t>
            </w:r>
          </w:p>
        </w:tc>
        <w:tc>
          <w:tcPr>
            <w:tcW w:w="6520" w:type="dxa"/>
          </w:tcPr>
          <w:p w:rsidR="00816CEC" w:rsidRDefault="006147B4" w:rsidP="0057194E">
            <w:pPr>
              <w:jc w:val="left"/>
            </w:pPr>
            <w:r>
              <w:t xml:space="preserve">Zeitreihenanalyse- Einstieg und Aufgaben von Thomas </w:t>
            </w:r>
            <w:proofErr w:type="spellStart"/>
            <w:r>
              <w:t>Mazzoni</w:t>
            </w:r>
            <w:proofErr w:type="spellEnd"/>
            <w:r>
              <w:t xml:space="preserve">, </w:t>
            </w:r>
            <w:proofErr w:type="spellStart"/>
            <w:r>
              <w:t>FernUniversität</w:t>
            </w:r>
            <w:proofErr w:type="spellEnd"/>
            <w:r>
              <w:t xml:space="preserve"> in Hagen</w:t>
            </w:r>
          </w:p>
        </w:tc>
        <w:tc>
          <w:tcPr>
            <w:tcW w:w="561" w:type="dxa"/>
          </w:tcPr>
          <w:p w:rsidR="00816CEC" w:rsidRDefault="006147B4" w:rsidP="006147B4">
            <w:pPr>
              <w:jc w:val="right"/>
            </w:pPr>
            <w:r>
              <w:t>15</w:t>
            </w:r>
          </w:p>
        </w:tc>
      </w:tr>
      <w:tr w:rsidR="00816CEC" w:rsidTr="006147B4">
        <w:tc>
          <w:tcPr>
            <w:tcW w:w="2547" w:type="dxa"/>
          </w:tcPr>
          <w:p w:rsidR="00816CEC" w:rsidRDefault="006147B4" w:rsidP="005E54F6">
            <w:r>
              <w:t>Autokorrelation</w:t>
            </w:r>
          </w:p>
        </w:tc>
        <w:tc>
          <w:tcPr>
            <w:tcW w:w="6520" w:type="dxa"/>
          </w:tcPr>
          <w:p w:rsidR="00816CEC" w:rsidRDefault="006147B4" w:rsidP="0057194E">
            <w:pPr>
              <w:jc w:val="left"/>
            </w:pPr>
            <w:r w:rsidRPr="00592076">
              <w:t>Der Einfluss von Autokorrelation in komplexen</w:t>
            </w:r>
            <w:r>
              <w:t xml:space="preserve"> </w:t>
            </w:r>
            <w:r w:rsidRPr="00592076">
              <w:t>Materialflusssystemen</w:t>
            </w:r>
            <w:r>
              <w:t>, Rank, Schmidt, Uhlig</w:t>
            </w:r>
          </w:p>
        </w:tc>
        <w:tc>
          <w:tcPr>
            <w:tcW w:w="561" w:type="dxa"/>
          </w:tcPr>
          <w:p w:rsidR="00816CEC" w:rsidRDefault="006147B4" w:rsidP="006147B4">
            <w:pPr>
              <w:jc w:val="right"/>
            </w:pPr>
            <w:r>
              <w:t>15</w:t>
            </w:r>
          </w:p>
        </w:tc>
      </w:tr>
      <w:tr w:rsidR="00816CEC" w:rsidTr="006147B4">
        <w:tc>
          <w:tcPr>
            <w:tcW w:w="2547" w:type="dxa"/>
          </w:tcPr>
          <w:p w:rsidR="00816CEC" w:rsidRDefault="006147B4" w:rsidP="006147B4">
            <w:r>
              <w:t>Yule-Walker-Gleichungen</w:t>
            </w:r>
          </w:p>
        </w:tc>
        <w:tc>
          <w:tcPr>
            <w:tcW w:w="6520" w:type="dxa"/>
          </w:tcPr>
          <w:p w:rsidR="00816CEC" w:rsidRDefault="00452A51" w:rsidP="005E54F6">
            <w:hyperlink r:id="rId55" w:history="1">
              <w:r w:rsidR="006147B4" w:rsidRPr="006147B4">
                <w:rPr>
                  <w:rStyle w:val="Hyperlink"/>
                </w:rPr>
                <w:t>https://de.wikipedia.org/wiki/Yule-Walker-Gleichunge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Verteilungsfunktionen</w:t>
            </w:r>
          </w:p>
        </w:tc>
        <w:tc>
          <w:tcPr>
            <w:tcW w:w="6520" w:type="dxa"/>
          </w:tcPr>
          <w:p w:rsidR="00816CEC" w:rsidRDefault="00452A51" w:rsidP="005E54F6">
            <w:hyperlink r:id="rId56" w:history="1">
              <w:r w:rsidR="006147B4" w:rsidRPr="006147B4">
                <w:rPr>
                  <w:rStyle w:val="Hyperlink"/>
                </w:rPr>
                <w:t>https://de.wikipedia.org/wiki/Verteilungsfunktio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Zentraler Grenzwertsatz</w:t>
            </w:r>
          </w:p>
        </w:tc>
        <w:tc>
          <w:tcPr>
            <w:tcW w:w="6520" w:type="dxa"/>
          </w:tcPr>
          <w:p w:rsidR="00816CEC" w:rsidRDefault="00452A51" w:rsidP="005E54F6">
            <w:hyperlink r:id="rId57" w:history="1">
              <w:r w:rsidR="006147B4" w:rsidRPr="00E52E78">
                <w:rPr>
                  <w:rStyle w:val="Hyperlink"/>
                </w:rPr>
                <w:t>https://de.wikipedia.org/wiki/Zentraler_Grenzwertsatz</w:t>
              </w:r>
            </w:hyperlink>
          </w:p>
        </w:tc>
        <w:tc>
          <w:tcPr>
            <w:tcW w:w="561" w:type="dxa"/>
          </w:tcPr>
          <w:p w:rsidR="00816CEC" w:rsidRDefault="006147B4" w:rsidP="006147B4">
            <w:pPr>
              <w:jc w:val="right"/>
            </w:pPr>
            <w:r>
              <w:t>16</w:t>
            </w:r>
          </w:p>
        </w:tc>
      </w:tr>
      <w:tr w:rsidR="006147B4" w:rsidTr="006147B4">
        <w:tc>
          <w:tcPr>
            <w:tcW w:w="2547" w:type="dxa"/>
          </w:tcPr>
          <w:p w:rsidR="006147B4" w:rsidRDefault="006147B4" w:rsidP="005E54F6">
            <w:r>
              <w:t>Mathnet.Numerics</w:t>
            </w:r>
          </w:p>
        </w:tc>
        <w:tc>
          <w:tcPr>
            <w:tcW w:w="6520" w:type="dxa"/>
          </w:tcPr>
          <w:p w:rsidR="006147B4" w:rsidRDefault="00452A51" w:rsidP="005E54F6">
            <w:hyperlink r:id="rId58" w:history="1">
              <w:r w:rsidR="006147B4" w:rsidRPr="00BA0773">
                <w:rPr>
                  <w:rStyle w:val="Hyperlink"/>
                </w:rPr>
                <w:t>https://numerics.mathdotnet.com</w:t>
              </w:r>
            </w:hyperlink>
          </w:p>
          <w:p w:rsidR="006147B4" w:rsidRDefault="00452A51" w:rsidP="005E54F6">
            <w:hyperlink r:id="rId59" w:history="1">
              <w:r w:rsidR="006147B4" w:rsidRPr="006147B4">
                <w:rPr>
                  <w:rStyle w:val="Hyperlink"/>
                </w:rPr>
                <w:t>https://github.com/mathnet/mathnet-numerics</w:t>
              </w:r>
            </w:hyperlink>
          </w:p>
        </w:tc>
        <w:tc>
          <w:tcPr>
            <w:tcW w:w="561" w:type="dxa"/>
          </w:tcPr>
          <w:p w:rsidR="006147B4" w:rsidRDefault="006147B4" w:rsidP="006147B4">
            <w:pPr>
              <w:jc w:val="right"/>
            </w:pPr>
            <w:r>
              <w:t>21</w:t>
            </w:r>
          </w:p>
        </w:tc>
      </w:tr>
    </w:tbl>
    <w:p w:rsidR="000A7D85" w:rsidRPr="005E54F6" w:rsidRDefault="000A7D85" w:rsidP="005E54F6"/>
    <w:p w:rsidR="006A660B" w:rsidRPr="00D92AA7" w:rsidRDefault="006A660B" w:rsidP="006A660B">
      <w:pPr>
        <w:pStyle w:val="Heading1"/>
      </w:pPr>
      <w:bookmarkStart w:id="133" w:name="_Toc497915020"/>
      <w:bookmarkStart w:id="134" w:name="_Toc501460880"/>
      <w:r w:rsidRPr="00D92AA7">
        <w:t>Abbildungsverzeichnis</w:t>
      </w:r>
      <w:bookmarkEnd w:id="133"/>
      <w:bookmarkEnd w:id="134"/>
    </w:p>
    <w:p w:rsidR="00C56720"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1455778" w:history="1">
        <w:r w:rsidR="00C56720" w:rsidRPr="005D7522">
          <w:rPr>
            <w:rStyle w:val="Hyperlink"/>
            <w:noProof/>
          </w:rPr>
          <w:t>Abbildung 1: Korrelationskoeffizient</w:t>
        </w:r>
        <w:r w:rsidR="00C56720">
          <w:rPr>
            <w:noProof/>
            <w:webHidden/>
          </w:rPr>
          <w:tab/>
        </w:r>
        <w:r w:rsidR="00C56720">
          <w:rPr>
            <w:noProof/>
            <w:webHidden/>
          </w:rPr>
          <w:fldChar w:fldCharType="begin"/>
        </w:r>
        <w:r w:rsidR="00C56720">
          <w:rPr>
            <w:noProof/>
            <w:webHidden/>
          </w:rPr>
          <w:instrText xml:space="preserve"> PAGEREF _Toc501455778 \h </w:instrText>
        </w:r>
        <w:r w:rsidR="00C56720">
          <w:rPr>
            <w:noProof/>
            <w:webHidden/>
          </w:rPr>
        </w:r>
        <w:r w:rsidR="00C56720">
          <w:rPr>
            <w:noProof/>
            <w:webHidden/>
          </w:rPr>
          <w:fldChar w:fldCharType="separate"/>
        </w:r>
        <w:r w:rsidR="00C31F90">
          <w:rPr>
            <w:noProof/>
            <w:webHidden/>
          </w:rPr>
          <w:t>5</w:t>
        </w:r>
        <w:r w:rsidR="00C56720">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79" w:history="1">
        <w:r w:rsidRPr="005D7522">
          <w:rPr>
            <w:rStyle w:val="Hyperlink"/>
            <w:noProof/>
          </w:rPr>
          <w:t>Abbildung 2: Autokorrelation des unverschlüsselten Textes, Bsp. 1</w:t>
        </w:r>
        <w:r>
          <w:rPr>
            <w:noProof/>
            <w:webHidden/>
          </w:rPr>
          <w:tab/>
        </w:r>
        <w:r>
          <w:rPr>
            <w:noProof/>
            <w:webHidden/>
          </w:rPr>
          <w:fldChar w:fldCharType="begin"/>
        </w:r>
        <w:r>
          <w:rPr>
            <w:noProof/>
            <w:webHidden/>
          </w:rPr>
          <w:instrText xml:space="preserve"> PAGEREF _Toc501455779 \h </w:instrText>
        </w:r>
        <w:r>
          <w:rPr>
            <w:noProof/>
            <w:webHidden/>
          </w:rPr>
        </w:r>
        <w:r>
          <w:rPr>
            <w:noProof/>
            <w:webHidden/>
          </w:rPr>
          <w:fldChar w:fldCharType="separate"/>
        </w:r>
        <w:r w:rsidR="00C31F90">
          <w:rPr>
            <w:noProof/>
            <w:webHidden/>
          </w:rPr>
          <w:t>9</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80" w:history="1">
        <w:r w:rsidRPr="005D7522">
          <w:rPr>
            <w:rStyle w:val="Hyperlink"/>
            <w:noProof/>
          </w:rPr>
          <w:t>Abbildung 3: Autokorrelation verschlüsselter Text, Bsp.1</w:t>
        </w:r>
        <w:r>
          <w:rPr>
            <w:noProof/>
            <w:webHidden/>
          </w:rPr>
          <w:tab/>
        </w:r>
        <w:r>
          <w:rPr>
            <w:noProof/>
            <w:webHidden/>
          </w:rPr>
          <w:fldChar w:fldCharType="begin"/>
        </w:r>
        <w:r>
          <w:rPr>
            <w:noProof/>
            <w:webHidden/>
          </w:rPr>
          <w:instrText xml:space="preserve"> PAGEREF _Toc501455780 \h </w:instrText>
        </w:r>
        <w:r>
          <w:rPr>
            <w:noProof/>
            <w:webHidden/>
          </w:rPr>
        </w:r>
        <w:r>
          <w:rPr>
            <w:noProof/>
            <w:webHidden/>
          </w:rPr>
          <w:fldChar w:fldCharType="separate"/>
        </w:r>
        <w:r w:rsidR="00C31F90">
          <w:rPr>
            <w:noProof/>
            <w:webHidden/>
          </w:rPr>
          <w:t>10</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81" w:history="1">
        <w:r w:rsidRPr="005D7522">
          <w:rPr>
            <w:rStyle w:val="Hyperlink"/>
            <w:noProof/>
          </w:rPr>
          <w:t>Abbildung 4 Autokorrelation des Klartextes</w:t>
        </w:r>
        <w:r>
          <w:rPr>
            <w:noProof/>
            <w:webHidden/>
          </w:rPr>
          <w:tab/>
        </w:r>
        <w:r>
          <w:rPr>
            <w:noProof/>
            <w:webHidden/>
          </w:rPr>
          <w:fldChar w:fldCharType="begin"/>
        </w:r>
        <w:r>
          <w:rPr>
            <w:noProof/>
            <w:webHidden/>
          </w:rPr>
          <w:instrText xml:space="preserve"> PAGEREF _Toc501455781 \h </w:instrText>
        </w:r>
        <w:r>
          <w:rPr>
            <w:noProof/>
            <w:webHidden/>
          </w:rPr>
        </w:r>
        <w:r>
          <w:rPr>
            <w:noProof/>
            <w:webHidden/>
          </w:rPr>
          <w:fldChar w:fldCharType="separate"/>
        </w:r>
        <w:r w:rsidR="00C31F90">
          <w:rPr>
            <w:noProof/>
            <w:webHidden/>
          </w:rPr>
          <w:t>11</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82" w:history="1">
        <w:r w:rsidRPr="005D7522">
          <w:rPr>
            <w:rStyle w:val="Hyperlink"/>
            <w:noProof/>
          </w:rPr>
          <w:t>Abbildung 5: Autokorrelation des verschlüsselten Textes, Bsp. 2 – Giraffen</w:t>
        </w:r>
        <w:r>
          <w:rPr>
            <w:noProof/>
            <w:webHidden/>
          </w:rPr>
          <w:tab/>
        </w:r>
        <w:r>
          <w:rPr>
            <w:noProof/>
            <w:webHidden/>
          </w:rPr>
          <w:fldChar w:fldCharType="begin"/>
        </w:r>
        <w:r>
          <w:rPr>
            <w:noProof/>
            <w:webHidden/>
          </w:rPr>
          <w:instrText xml:space="preserve"> PAGEREF _Toc501455782 \h </w:instrText>
        </w:r>
        <w:r>
          <w:rPr>
            <w:noProof/>
            <w:webHidden/>
          </w:rPr>
        </w:r>
        <w:r>
          <w:rPr>
            <w:noProof/>
            <w:webHidden/>
          </w:rPr>
          <w:fldChar w:fldCharType="separate"/>
        </w:r>
        <w:r w:rsidR="00C31F90">
          <w:rPr>
            <w:noProof/>
            <w:webHidden/>
          </w:rPr>
          <w:t>12</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83" w:history="1">
        <w:r w:rsidRPr="005D7522">
          <w:rPr>
            <w:rStyle w:val="Hyperlink"/>
            <w:noProof/>
          </w:rPr>
          <w:t>Abbildung 6: Grafische Darstellung der Bestandteile eines ARTA-Prozesses</w:t>
        </w:r>
        <w:r>
          <w:rPr>
            <w:noProof/>
            <w:webHidden/>
          </w:rPr>
          <w:tab/>
        </w:r>
        <w:r>
          <w:rPr>
            <w:noProof/>
            <w:webHidden/>
          </w:rPr>
          <w:fldChar w:fldCharType="begin"/>
        </w:r>
        <w:r>
          <w:rPr>
            <w:noProof/>
            <w:webHidden/>
          </w:rPr>
          <w:instrText xml:space="preserve"> PAGEREF _Toc501455783 \h </w:instrText>
        </w:r>
        <w:r>
          <w:rPr>
            <w:noProof/>
            <w:webHidden/>
          </w:rPr>
        </w:r>
        <w:r>
          <w:rPr>
            <w:noProof/>
            <w:webHidden/>
          </w:rPr>
          <w:fldChar w:fldCharType="separate"/>
        </w:r>
        <w:r w:rsidR="00C31F90">
          <w:rPr>
            <w:noProof/>
            <w:webHidden/>
          </w:rPr>
          <w:t>13</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84" w:history="1">
        <w:r w:rsidRPr="005D7522">
          <w:rPr>
            <w:rStyle w:val="Hyperlink"/>
            <w:noProof/>
          </w:rPr>
          <w:t>Abbildung 7: Klassendiagramm Arta.Standard</w:t>
        </w:r>
        <w:r>
          <w:rPr>
            <w:noProof/>
            <w:webHidden/>
          </w:rPr>
          <w:tab/>
        </w:r>
        <w:r>
          <w:rPr>
            <w:noProof/>
            <w:webHidden/>
          </w:rPr>
          <w:fldChar w:fldCharType="begin"/>
        </w:r>
        <w:r>
          <w:rPr>
            <w:noProof/>
            <w:webHidden/>
          </w:rPr>
          <w:instrText xml:space="preserve"> PAGEREF _Toc501455784 \h </w:instrText>
        </w:r>
        <w:r>
          <w:rPr>
            <w:noProof/>
            <w:webHidden/>
          </w:rPr>
        </w:r>
        <w:r>
          <w:rPr>
            <w:noProof/>
            <w:webHidden/>
          </w:rPr>
          <w:fldChar w:fldCharType="separate"/>
        </w:r>
        <w:r w:rsidR="00C31F90">
          <w:rPr>
            <w:noProof/>
            <w:webHidden/>
          </w:rPr>
          <w:t>21</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85" w:history="1">
        <w:r w:rsidRPr="005D7522">
          <w:rPr>
            <w:rStyle w:val="Hyperlink"/>
            <w:noProof/>
          </w:rPr>
          <w:t>Abbildung 8: Überblick Namespace Arta</w:t>
        </w:r>
        <w:r>
          <w:rPr>
            <w:noProof/>
            <w:webHidden/>
          </w:rPr>
          <w:tab/>
        </w:r>
        <w:r>
          <w:rPr>
            <w:noProof/>
            <w:webHidden/>
          </w:rPr>
          <w:fldChar w:fldCharType="begin"/>
        </w:r>
        <w:r>
          <w:rPr>
            <w:noProof/>
            <w:webHidden/>
          </w:rPr>
          <w:instrText xml:space="preserve"> PAGEREF _Toc501455785 \h </w:instrText>
        </w:r>
        <w:r>
          <w:rPr>
            <w:noProof/>
            <w:webHidden/>
          </w:rPr>
        </w:r>
        <w:r>
          <w:rPr>
            <w:noProof/>
            <w:webHidden/>
          </w:rPr>
          <w:fldChar w:fldCharType="separate"/>
        </w:r>
        <w:r w:rsidR="00C31F90">
          <w:rPr>
            <w:noProof/>
            <w:webHidden/>
          </w:rPr>
          <w:t>22</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86" w:history="1">
        <w:r w:rsidRPr="005D7522">
          <w:rPr>
            <w:rStyle w:val="Hyperlink"/>
            <w:noProof/>
          </w:rPr>
          <w:t>Abbildung 9: Abstrakte Erzeugung eines ARTA-Prozesses</w:t>
        </w:r>
        <w:r>
          <w:rPr>
            <w:noProof/>
            <w:webHidden/>
          </w:rPr>
          <w:tab/>
        </w:r>
        <w:r>
          <w:rPr>
            <w:noProof/>
            <w:webHidden/>
          </w:rPr>
          <w:fldChar w:fldCharType="begin"/>
        </w:r>
        <w:r>
          <w:rPr>
            <w:noProof/>
            <w:webHidden/>
          </w:rPr>
          <w:instrText xml:space="preserve"> PAGEREF _Toc501455786 \h </w:instrText>
        </w:r>
        <w:r>
          <w:rPr>
            <w:noProof/>
            <w:webHidden/>
          </w:rPr>
        </w:r>
        <w:r>
          <w:rPr>
            <w:noProof/>
            <w:webHidden/>
          </w:rPr>
          <w:fldChar w:fldCharType="separate"/>
        </w:r>
        <w:r w:rsidR="00C31F90">
          <w:rPr>
            <w:noProof/>
            <w:webHidden/>
          </w:rPr>
          <w:t>22</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87" w:history="1">
        <w:r w:rsidRPr="005D7522">
          <w:rPr>
            <w:rStyle w:val="Hyperlink"/>
            <w:noProof/>
          </w:rPr>
          <w:t>Abbildung 10: Sequenzdiagramm CreateArtaProcess()</w:t>
        </w:r>
        <w:r>
          <w:rPr>
            <w:noProof/>
            <w:webHidden/>
          </w:rPr>
          <w:tab/>
        </w:r>
        <w:r>
          <w:rPr>
            <w:noProof/>
            <w:webHidden/>
          </w:rPr>
          <w:fldChar w:fldCharType="begin"/>
        </w:r>
        <w:r>
          <w:rPr>
            <w:noProof/>
            <w:webHidden/>
          </w:rPr>
          <w:instrText xml:space="preserve"> PAGEREF _Toc501455787 \h </w:instrText>
        </w:r>
        <w:r>
          <w:rPr>
            <w:noProof/>
            <w:webHidden/>
          </w:rPr>
        </w:r>
        <w:r>
          <w:rPr>
            <w:noProof/>
            <w:webHidden/>
          </w:rPr>
          <w:fldChar w:fldCharType="separate"/>
        </w:r>
        <w:r w:rsidR="00C31F90">
          <w:rPr>
            <w:noProof/>
            <w:webHidden/>
          </w:rPr>
          <w:t>23</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88" w:history="1">
        <w:r w:rsidRPr="005D7522">
          <w:rPr>
            <w:rStyle w:val="Hyperlink"/>
            <w:noProof/>
          </w:rPr>
          <w:t>Abbildung 11: Überblick Namespace Arta.Distribution</w:t>
        </w:r>
        <w:r>
          <w:rPr>
            <w:noProof/>
            <w:webHidden/>
          </w:rPr>
          <w:tab/>
        </w:r>
        <w:r>
          <w:rPr>
            <w:noProof/>
            <w:webHidden/>
          </w:rPr>
          <w:fldChar w:fldCharType="begin"/>
        </w:r>
        <w:r>
          <w:rPr>
            <w:noProof/>
            <w:webHidden/>
          </w:rPr>
          <w:instrText xml:space="preserve"> PAGEREF _Toc501455788 \h </w:instrText>
        </w:r>
        <w:r>
          <w:rPr>
            <w:noProof/>
            <w:webHidden/>
          </w:rPr>
        </w:r>
        <w:r>
          <w:rPr>
            <w:noProof/>
            <w:webHidden/>
          </w:rPr>
          <w:fldChar w:fldCharType="separate"/>
        </w:r>
        <w:r w:rsidR="00C31F90">
          <w:rPr>
            <w:noProof/>
            <w:webHidden/>
          </w:rPr>
          <w:t>24</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89" w:history="1">
        <w:r w:rsidRPr="005D7522">
          <w:rPr>
            <w:rStyle w:val="Hyperlink"/>
            <w:noProof/>
          </w:rPr>
          <w:t>Abbildung 12: Namespace Arta.Math und Arta.Fitting</w:t>
        </w:r>
        <w:r>
          <w:rPr>
            <w:noProof/>
            <w:webHidden/>
          </w:rPr>
          <w:tab/>
        </w:r>
        <w:r>
          <w:rPr>
            <w:noProof/>
            <w:webHidden/>
          </w:rPr>
          <w:fldChar w:fldCharType="begin"/>
        </w:r>
        <w:r>
          <w:rPr>
            <w:noProof/>
            <w:webHidden/>
          </w:rPr>
          <w:instrText xml:space="preserve"> PAGEREF _Toc501455789 \h </w:instrText>
        </w:r>
        <w:r>
          <w:rPr>
            <w:noProof/>
            <w:webHidden/>
          </w:rPr>
        </w:r>
        <w:r>
          <w:rPr>
            <w:noProof/>
            <w:webHidden/>
          </w:rPr>
          <w:fldChar w:fldCharType="separate"/>
        </w:r>
        <w:r w:rsidR="00C31F90">
          <w:rPr>
            <w:noProof/>
            <w:webHidden/>
          </w:rPr>
          <w:t>25</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90" w:history="1">
        <w:r w:rsidRPr="005D7522">
          <w:rPr>
            <w:rStyle w:val="Hyperlink"/>
            <w:noProof/>
          </w:rPr>
          <w:t>Abbildung 13: Aufbau ArtaElement</w:t>
        </w:r>
        <w:r>
          <w:rPr>
            <w:noProof/>
            <w:webHidden/>
          </w:rPr>
          <w:tab/>
        </w:r>
        <w:r>
          <w:rPr>
            <w:noProof/>
            <w:webHidden/>
          </w:rPr>
          <w:fldChar w:fldCharType="begin"/>
        </w:r>
        <w:r>
          <w:rPr>
            <w:noProof/>
            <w:webHidden/>
          </w:rPr>
          <w:instrText xml:space="preserve"> PAGEREF _Toc501455790 \h </w:instrText>
        </w:r>
        <w:r>
          <w:rPr>
            <w:noProof/>
            <w:webHidden/>
          </w:rPr>
        </w:r>
        <w:r>
          <w:rPr>
            <w:noProof/>
            <w:webHidden/>
          </w:rPr>
          <w:fldChar w:fldCharType="separate"/>
        </w:r>
        <w:r w:rsidR="00C31F90">
          <w:rPr>
            <w:noProof/>
            <w:webHidden/>
          </w:rPr>
          <w:t>27</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91" w:history="1">
        <w:r w:rsidRPr="005D7522">
          <w:rPr>
            <w:rStyle w:val="Hyperlink"/>
            <w:noProof/>
          </w:rPr>
          <w:t>Abbildung 14: Vergleich ARTA-Zahlen mit ContinousUniform (-1, 1)</w:t>
        </w:r>
        <w:r>
          <w:rPr>
            <w:noProof/>
            <w:webHidden/>
          </w:rPr>
          <w:tab/>
        </w:r>
        <w:r>
          <w:rPr>
            <w:noProof/>
            <w:webHidden/>
          </w:rPr>
          <w:fldChar w:fldCharType="begin"/>
        </w:r>
        <w:r>
          <w:rPr>
            <w:noProof/>
            <w:webHidden/>
          </w:rPr>
          <w:instrText xml:space="preserve"> PAGEREF _Toc501455791 \h </w:instrText>
        </w:r>
        <w:r>
          <w:rPr>
            <w:noProof/>
            <w:webHidden/>
          </w:rPr>
        </w:r>
        <w:r>
          <w:rPr>
            <w:noProof/>
            <w:webHidden/>
          </w:rPr>
          <w:fldChar w:fldCharType="separate"/>
        </w:r>
        <w:r w:rsidR="00C31F90">
          <w:rPr>
            <w:noProof/>
            <w:webHidden/>
          </w:rPr>
          <w:t>30</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92" w:history="1">
        <w:r w:rsidRPr="005D7522">
          <w:rPr>
            <w:rStyle w:val="Hyperlink"/>
            <w:noProof/>
          </w:rPr>
          <w:t>Abbildung 15: Generierte ARTA-Zahlen mit N (0,1)</w:t>
        </w:r>
        <w:r>
          <w:rPr>
            <w:noProof/>
            <w:webHidden/>
          </w:rPr>
          <w:tab/>
        </w:r>
        <w:r>
          <w:rPr>
            <w:noProof/>
            <w:webHidden/>
          </w:rPr>
          <w:fldChar w:fldCharType="begin"/>
        </w:r>
        <w:r>
          <w:rPr>
            <w:noProof/>
            <w:webHidden/>
          </w:rPr>
          <w:instrText xml:space="preserve"> PAGEREF _Toc501455792 \h </w:instrText>
        </w:r>
        <w:r>
          <w:rPr>
            <w:noProof/>
            <w:webHidden/>
          </w:rPr>
        </w:r>
        <w:r>
          <w:rPr>
            <w:noProof/>
            <w:webHidden/>
          </w:rPr>
          <w:fldChar w:fldCharType="separate"/>
        </w:r>
        <w:r w:rsidR="00C31F90">
          <w:rPr>
            <w:noProof/>
            <w:webHidden/>
          </w:rPr>
          <w:t>31</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93" w:history="1">
        <w:r w:rsidRPr="005D7522">
          <w:rPr>
            <w:rStyle w:val="Hyperlink"/>
            <w:noProof/>
          </w:rPr>
          <w:t>Abbildung 16: Vergleich der von ARTA generierten Zahlen, exponentiell verteilt</w:t>
        </w:r>
        <w:r>
          <w:rPr>
            <w:noProof/>
            <w:webHidden/>
          </w:rPr>
          <w:tab/>
        </w:r>
        <w:r>
          <w:rPr>
            <w:noProof/>
            <w:webHidden/>
          </w:rPr>
          <w:fldChar w:fldCharType="begin"/>
        </w:r>
        <w:r>
          <w:rPr>
            <w:noProof/>
            <w:webHidden/>
          </w:rPr>
          <w:instrText xml:space="preserve"> PAGEREF _Toc501455793 \h </w:instrText>
        </w:r>
        <w:r>
          <w:rPr>
            <w:noProof/>
            <w:webHidden/>
          </w:rPr>
        </w:r>
        <w:r>
          <w:rPr>
            <w:noProof/>
            <w:webHidden/>
          </w:rPr>
          <w:fldChar w:fldCharType="separate"/>
        </w:r>
        <w:r w:rsidR="00C31F90">
          <w:rPr>
            <w:noProof/>
            <w:webHidden/>
          </w:rPr>
          <w:t>32</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94" w:history="1">
        <w:r w:rsidRPr="005D7522">
          <w:rPr>
            <w:rStyle w:val="Hyperlink"/>
            <w:noProof/>
          </w:rPr>
          <w:t>Abbildung 17: ACFS im Vergleich mit ContinousUniform (-1, 1)</w:t>
        </w:r>
        <w:r>
          <w:rPr>
            <w:noProof/>
            <w:webHidden/>
          </w:rPr>
          <w:tab/>
        </w:r>
        <w:r>
          <w:rPr>
            <w:noProof/>
            <w:webHidden/>
          </w:rPr>
          <w:fldChar w:fldCharType="begin"/>
        </w:r>
        <w:r>
          <w:rPr>
            <w:noProof/>
            <w:webHidden/>
          </w:rPr>
          <w:instrText xml:space="preserve"> PAGEREF _Toc501455794 \h </w:instrText>
        </w:r>
        <w:r>
          <w:rPr>
            <w:noProof/>
            <w:webHidden/>
          </w:rPr>
        </w:r>
        <w:r>
          <w:rPr>
            <w:noProof/>
            <w:webHidden/>
          </w:rPr>
          <w:fldChar w:fldCharType="separate"/>
        </w:r>
        <w:r w:rsidR="00C31F90">
          <w:rPr>
            <w:noProof/>
            <w:webHidden/>
          </w:rPr>
          <w:t>33</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95" w:history="1">
        <w:r w:rsidRPr="005D7522">
          <w:rPr>
            <w:rStyle w:val="Hyperlink"/>
            <w:noProof/>
          </w:rPr>
          <w:t>Abbildung 18: ACFS Vergleich Arta.Standard und JARTA, mit N (0,1)</w:t>
        </w:r>
        <w:r>
          <w:rPr>
            <w:noProof/>
            <w:webHidden/>
          </w:rPr>
          <w:tab/>
        </w:r>
        <w:r>
          <w:rPr>
            <w:noProof/>
            <w:webHidden/>
          </w:rPr>
          <w:fldChar w:fldCharType="begin"/>
        </w:r>
        <w:r>
          <w:rPr>
            <w:noProof/>
            <w:webHidden/>
          </w:rPr>
          <w:instrText xml:space="preserve"> PAGEREF _Toc501455795 \h </w:instrText>
        </w:r>
        <w:r>
          <w:rPr>
            <w:noProof/>
            <w:webHidden/>
          </w:rPr>
        </w:r>
        <w:r>
          <w:rPr>
            <w:noProof/>
            <w:webHidden/>
          </w:rPr>
          <w:fldChar w:fldCharType="separate"/>
        </w:r>
        <w:r w:rsidR="00C31F90">
          <w:rPr>
            <w:noProof/>
            <w:webHidden/>
          </w:rPr>
          <w:t>34</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96" w:history="1">
        <w:r w:rsidRPr="005D7522">
          <w:rPr>
            <w:rStyle w:val="Hyperlink"/>
            <w:noProof/>
          </w:rPr>
          <w:t>Abbildung 19: Die ACFS im Vergleich, Exponentialverteilung</w:t>
        </w:r>
        <w:r>
          <w:rPr>
            <w:noProof/>
            <w:webHidden/>
          </w:rPr>
          <w:tab/>
        </w:r>
        <w:r>
          <w:rPr>
            <w:noProof/>
            <w:webHidden/>
          </w:rPr>
          <w:fldChar w:fldCharType="begin"/>
        </w:r>
        <w:r>
          <w:rPr>
            <w:noProof/>
            <w:webHidden/>
          </w:rPr>
          <w:instrText xml:space="preserve"> PAGEREF _Toc501455796 \h </w:instrText>
        </w:r>
        <w:r>
          <w:rPr>
            <w:noProof/>
            <w:webHidden/>
          </w:rPr>
        </w:r>
        <w:r>
          <w:rPr>
            <w:noProof/>
            <w:webHidden/>
          </w:rPr>
          <w:fldChar w:fldCharType="separate"/>
        </w:r>
        <w:r w:rsidR="00C31F90">
          <w:rPr>
            <w:noProof/>
            <w:webHidden/>
          </w:rPr>
          <w:t>35</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97" w:history="1">
        <w:r w:rsidRPr="005D7522">
          <w:rPr>
            <w:rStyle w:val="Hyperlink"/>
            <w:noProof/>
          </w:rPr>
          <w:t>Abbildung 20: PACFS im Vergleich mit ContinousUniform (-1, 1)</w:t>
        </w:r>
        <w:r>
          <w:rPr>
            <w:noProof/>
            <w:webHidden/>
          </w:rPr>
          <w:tab/>
        </w:r>
        <w:r>
          <w:rPr>
            <w:noProof/>
            <w:webHidden/>
          </w:rPr>
          <w:fldChar w:fldCharType="begin"/>
        </w:r>
        <w:r>
          <w:rPr>
            <w:noProof/>
            <w:webHidden/>
          </w:rPr>
          <w:instrText xml:space="preserve"> PAGEREF _Toc501455797 \h </w:instrText>
        </w:r>
        <w:r>
          <w:rPr>
            <w:noProof/>
            <w:webHidden/>
          </w:rPr>
        </w:r>
        <w:r>
          <w:rPr>
            <w:noProof/>
            <w:webHidden/>
          </w:rPr>
          <w:fldChar w:fldCharType="separate"/>
        </w:r>
        <w:r w:rsidR="00C31F90">
          <w:rPr>
            <w:noProof/>
            <w:webHidden/>
          </w:rPr>
          <w:t>36</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98" w:history="1">
        <w:r w:rsidRPr="005D7522">
          <w:rPr>
            <w:rStyle w:val="Hyperlink"/>
            <w:noProof/>
          </w:rPr>
          <w:t>Abbildung 21: PACFS Vergleich Arta.Standard und JARTA, mit N (0,1)</w:t>
        </w:r>
        <w:r>
          <w:rPr>
            <w:noProof/>
            <w:webHidden/>
          </w:rPr>
          <w:tab/>
        </w:r>
        <w:r>
          <w:rPr>
            <w:noProof/>
            <w:webHidden/>
          </w:rPr>
          <w:fldChar w:fldCharType="begin"/>
        </w:r>
        <w:r>
          <w:rPr>
            <w:noProof/>
            <w:webHidden/>
          </w:rPr>
          <w:instrText xml:space="preserve"> PAGEREF _Toc501455798 \h </w:instrText>
        </w:r>
        <w:r>
          <w:rPr>
            <w:noProof/>
            <w:webHidden/>
          </w:rPr>
        </w:r>
        <w:r>
          <w:rPr>
            <w:noProof/>
            <w:webHidden/>
          </w:rPr>
          <w:fldChar w:fldCharType="separate"/>
        </w:r>
        <w:r w:rsidR="00C31F90">
          <w:rPr>
            <w:noProof/>
            <w:webHidden/>
          </w:rPr>
          <w:t>37</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799" w:history="1">
        <w:r w:rsidRPr="005D7522">
          <w:rPr>
            <w:rStyle w:val="Hyperlink"/>
            <w:noProof/>
          </w:rPr>
          <w:t>Abbildung 22: Vergleich der PACFS zwischen JARTA und Arta.Standard, in einer Exponentialverteilung</w:t>
        </w:r>
        <w:r>
          <w:rPr>
            <w:noProof/>
            <w:webHidden/>
          </w:rPr>
          <w:tab/>
        </w:r>
        <w:r>
          <w:rPr>
            <w:noProof/>
            <w:webHidden/>
          </w:rPr>
          <w:fldChar w:fldCharType="begin"/>
        </w:r>
        <w:r>
          <w:rPr>
            <w:noProof/>
            <w:webHidden/>
          </w:rPr>
          <w:instrText xml:space="preserve"> PAGEREF _Toc501455799 \h </w:instrText>
        </w:r>
        <w:r>
          <w:rPr>
            <w:noProof/>
            <w:webHidden/>
          </w:rPr>
        </w:r>
        <w:r>
          <w:rPr>
            <w:noProof/>
            <w:webHidden/>
          </w:rPr>
          <w:fldChar w:fldCharType="separate"/>
        </w:r>
        <w:r w:rsidR="00C31F90">
          <w:rPr>
            <w:noProof/>
            <w:webHidden/>
          </w:rPr>
          <w:t>38</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800" w:history="1">
        <w:r w:rsidRPr="005D7522">
          <w:rPr>
            <w:rStyle w:val="Hyperlink"/>
            <w:noProof/>
          </w:rPr>
          <w:t>Abbildung 23: Vergleich zwischen Arta.Standard und Mathnet.Numerics</w:t>
        </w:r>
        <w:r>
          <w:rPr>
            <w:noProof/>
            <w:webHidden/>
          </w:rPr>
          <w:tab/>
        </w:r>
        <w:r>
          <w:rPr>
            <w:noProof/>
            <w:webHidden/>
          </w:rPr>
          <w:fldChar w:fldCharType="begin"/>
        </w:r>
        <w:r>
          <w:rPr>
            <w:noProof/>
            <w:webHidden/>
          </w:rPr>
          <w:instrText xml:space="preserve"> PAGEREF _Toc501455800 \h </w:instrText>
        </w:r>
        <w:r>
          <w:rPr>
            <w:noProof/>
            <w:webHidden/>
          </w:rPr>
        </w:r>
        <w:r>
          <w:rPr>
            <w:noProof/>
            <w:webHidden/>
          </w:rPr>
          <w:fldChar w:fldCharType="separate"/>
        </w:r>
        <w:r w:rsidR="00C31F90">
          <w:rPr>
            <w:noProof/>
            <w:webHidden/>
          </w:rPr>
          <w:t>39</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801" w:history="1">
        <w:r w:rsidRPr="005D7522">
          <w:rPr>
            <w:rStyle w:val="Hyperlink"/>
            <w:noProof/>
          </w:rPr>
          <w:t>Abbildung 24: Produktionslinie</w:t>
        </w:r>
        <w:r>
          <w:rPr>
            <w:noProof/>
            <w:webHidden/>
          </w:rPr>
          <w:tab/>
        </w:r>
        <w:r>
          <w:rPr>
            <w:noProof/>
            <w:webHidden/>
          </w:rPr>
          <w:fldChar w:fldCharType="begin"/>
        </w:r>
        <w:r>
          <w:rPr>
            <w:noProof/>
            <w:webHidden/>
          </w:rPr>
          <w:instrText xml:space="preserve"> PAGEREF _Toc501455801 \h </w:instrText>
        </w:r>
        <w:r>
          <w:rPr>
            <w:noProof/>
            <w:webHidden/>
          </w:rPr>
        </w:r>
        <w:r>
          <w:rPr>
            <w:noProof/>
            <w:webHidden/>
          </w:rPr>
          <w:fldChar w:fldCharType="separate"/>
        </w:r>
        <w:r w:rsidR="00C31F90">
          <w:rPr>
            <w:noProof/>
            <w:webHidden/>
          </w:rPr>
          <w:t>40</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802" w:history="1">
        <w:r w:rsidRPr="005D7522">
          <w:rPr>
            <w:rStyle w:val="Hyperlink"/>
            <w:noProof/>
          </w:rPr>
          <w:t>Abbildung 25: Komplettes Simulationsmodel</w:t>
        </w:r>
        <w:r>
          <w:rPr>
            <w:noProof/>
            <w:webHidden/>
          </w:rPr>
          <w:tab/>
        </w:r>
        <w:r>
          <w:rPr>
            <w:noProof/>
            <w:webHidden/>
          </w:rPr>
          <w:fldChar w:fldCharType="begin"/>
        </w:r>
        <w:r>
          <w:rPr>
            <w:noProof/>
            <w:webHidden/>
          </w:rPr>
          <w:instrText xml:space="preserve"> PAGEREF _Toc501455802 \h </w:instrText>
        </w:r>
        <w:r>
          <w:rPr>
            <w:noProof/>
            <w:webHidden/>
          </w:rPr>
        </w:r>
        <w:r>
          <w:rPr>
            <w:noProof/>
            <w:webHidden/>
          </w:rPr>
          <w:fldChar w:fldCharType="separate"/>
        </w:r>
        <w:r w:rsidR="00C31F90">
          <w:rPr>
            <w:noProof/>
            <w:webHidden/>
          </w:rPr>
          <w:t>41</w:t>
        </w:r>
        <w:r>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35" w:name="_Toc501460881"/>
      <w:r w:rsidRPr="00D92AA7">
        <w:t>Codefragmente</w:t>
      </w:r>
      <w:bookmarkEnd w:id="135"/>
    </w:p>
    <w:p w:rsidR="00C56720"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1455803" w:history="1">
        <w:r w:rsidR="00C56720" w:rsidRPr="009A3356">
          <w:rPr>
            <w:rStyle w:val="Hyperlink"/>
            <w:noProof/>
          </w:rPr>
          <w:t>Codefragment 1: Mersenne-Twister Tempering</w:t>
        </w:r>
        <w:r w:rsidR="00C56720">
          <w:rPr>
            <w:noProof/>
            <w:webHidden/>
          </w:rPr>
          <w:tab/>
        </w:r>
        <w:r w:rsidR="00C56720">
          <w:rPr>
            <w:noProof/>
            <w:webHidden/>
          </w:rPr>
          <w:fldChar w:fldCharType="begin"/>
        </w:r>
        <w:r w:rsidR="00C56720">
          <w:rPr>
            <w:noProof/>
            <w:webHidden/>
          </w:rPr>
          <w:instrText xml:space="preserve"> PAGEREF _Toc501455803 \h </w:instrText>
        </w:r>
        <w:r w:rsidR="00C56720">
          <w:rPr>
            <w:noProof/>
            <w:webHidden/>
          </w:rPr>
        </w:r>
        <w:r w:rsidR="00C56720">
          <w:rPr>
            <w:noProof/>
            <w:webHidden/>
          </w:rPr>
          <w:fldChar w:fldCharType="separate"/>
        </w:r>
        <w:r w:rsidR="00C31F90">
          <w:rPr>
            <w:noProof/>
            <w:webHidden/>
          </w:rPr>
          <w:t>14</w:t>
        </w:r>
        <w:r w:rsidR="00C56720">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804" w:history="1">
        <w:r w:rsidRPr="009A3356">
          <w:rPr>
            <w:rStyle w:val="Hyperlink"/>
            <w:noProof/>
          </w:rPr>
          <w:t>Codefragment 2: Beispiel einer ARTA-Klasse</w:t>
        </w:r>
        <w:r>
          <w:rPr>
            <w:noProof/>
            <w:webHidden/>
          </w:rPr>
          <w:tab/>
        </w:r>
        <w:r>
          <w:rPr>
            <w:noProof/>
            <w:webHidden/>
          </w:rPr>
          <w:fldChar w:fldCharType="begin"/>
        </w:r>
        <w:r>
          <w:rPr>
            <w:noProof/>
            <w:webHidden/>
          </w:rPr>
          <w:instrText xml:space="preserve"> PAGEREF _Toc501455804 \h </w:instrText>
        </w:r>
        <w:r>
          <w:rPr>
            <w:noProof/>
            <w:webHidden/>
          </w:rPr>
        </w:r>
        <w:r>
          <w:rPr>
            <w:noProof/>
            <w:webHidden/>
          </w:rPr>
          <w:fldChar w:fldCharType="separate"/>
        </w:r>
        <w:r w:rsidR="00C31F90">
          <w:rPr>
            <w:noProof/>
            <w:webHidden/>
          </w:rPr>
          <w:t>23</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805" w:history="1">
        <w:r w:rsidRPr="009A3356">
          <w:rPr>
            <w:rStyle w:val="Hyperlink"/>
            <w:noProof/>
          </w:rPr>
          <w:t>Codefragment 3: Factory-Methode zur Erzeugung eines ARTA-Prozesses</w:t>
        </w:r>
        <w:r>
          <w:rPr>
            <w:noProof/>
            <w:webHidden/>
          </w:rPr>
          <w:tab/>
        </w:r>
        <w:r>
          <w:rPr>
            <w:noProof/>
            <w:webHidden/>
          </w:rPr>
          <w:fldChar w:fldCharType="begin"/>
        </w:r>
        <w:r>
          <w:rPr>
            <w:noProof/>
            <w:webHidden/>
          </w:rPr>
          <w:instrText xml:space="preserve"> PAGEREF _Toc501455805 \h </w:instrText>
        </w:r>
        <w:r>
          <w:rPr>
            <w:noProof/>
            <w:webHidden/>
          </w:rPr>
        </w:r>
        <w:r>
          <w:rPr>
            <w:noProof/>
            <w:webHidden/>
          </w:rPr>
          <w:fldChar w:fldCharType="separate"/>
        </w:r>
        <w:r w:rsidR="00C31F90">
          <w:rPr>
            <w:noProof/>
            <w:webHidden/>
          </w:rPr>
          <w:t>24</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806" w:history="1">
        <w:r w:rsidRPr="009A3356">
          <w:rPr>
            <w:rStyle w:val="Hyperlink"/>
            <w:noProof/>
          </w:rPr>
          <w:t>Codefragment 4: Transfom()-Methode des AR-Prozesses</w:t>
        </w:r>
        <w:r>
          <w:rPr>
            <w:noProof/>
            <w:webHidden/>
          </w:rPr>
          <w:tab/>
        </w:r>
        <w:r>
          <w:rPr>
            <w:noProof/>
            <w:webHidden/>
          </w:rPr>
          <w:fldChar w:fldCharType="begin"/>
        </w:r>
        <w:r>
          <w:rPr>
            <w:noProof/>
            <w:webHidden/>
          </w:rPr>
          <w:instrText xml:space="preserve"> PAGEREF _Toc501455806 \h </w:instrText>
        </w:r>
        <w:r>
          <w:rPr>
            <w:noProof/>
            <w:webHidden/>
          </w:rPr>
        </w:r>
        <w:r>
          <w:rPr>
            <w:noProof/>
            <w:webHidden/>
          </w:rPr>
          <w:fldChar w:fldCharType="separate"/>
        </w:r>
        <w:r w:rsidR="00C31F90">
          <w:rPr>
            <w:noProof/>
            <w:webHidden/>
          </w:rPr>
          <w:t>25</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807" w:history="1">
        <w:r w:rsidRPr="009A3356">
          <w:rPr>
            <w:rStyle w:val="Hyperlink"/>
            <w:noProof/>
          </w:rPr>
          <w:t>Codefragment 5: Methoden zur Berechnung der ACFS</w:t>
        </w:r>
        <w:r>
          <w:rPr>
            <w:noProof/>
            <w:webHidden/>
          </w:rPr>
          <w:tab/>
        </w:r>
        <w:r>
          <w:rPr>
            <w:noProof/>
            <w:webHidden/>
          </w:rPr>
          <w:fldChar w:fldCharType="begin"/>
        </w:r>
        <w:r>
          <w:rPr>
            <w:noProof/>
            <w:webHidden/>
          </w:rPr>
          <w:instrText xml:space="preserve"> PAGEREF _Toc501455807 \h </w:instrText>
        </w:r>
        <w:r>
          <w:rPr>
            <w:noProof/>
            <w:webHidden/>
          </w:rPr>
        </w:r>
        <w:r>
          <w:rPr>
            <w:noProof/>
            <w:webHidden/>
          </w:rPr>
          <w:fldChar w:fldCharType="separate"/>
        </w:r>
        <w:r w:rsidR="00C31F90">
          <w:rPr>
            <w:noProof/>
            <w:webHidden/>
          </w:rPr>
          <w:t>25</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808" w:history="1">
        <w:r w:rsidRPr="009A3356">
          <w:rPr>
            <w:rStyle w:val="Hyperlink"/>
            <w:noProof/>
          </w:rPr>
          <w:t>Codefragment 6: Nutzung ArtaStatistics</w:t>
        </w:r>
        <w:r>
          <w:rPr>
            <w:noProof/>
            <w:webHidden/>
          </w:rPr>
          <w:tab/>
        </w:r>
        <w:r>
          <w:rPr>
            <w:noProof/>
            <w:webHidden/>
          </w:rPr>
          <w:fldChar w:fldCharType="begin"/>
        </w:r>
        <w:r>
          <w:rPr>
            <w:noProof/>
            <w:webHidden/>
          </w:rPr>
          <w:instrText xml:space="preserve"> PAGEREF _Toc501455808 \h </w:instrText>
        </w:r>
        <w:r>
          <w:rPr>
            <w:noProof/>
            <w:webHidden/>
          </w:rPr>
        </w:r>
        <w:r>
          <w:rPr>
            <w:noProof/>
            <w:webHidden/>
          </w:rPr>
          <w:fldChar w:fldCharType="separate"/>
        </w:r>
        <w:r w:rsidR="00C31F90">
          <w:rPr>
            <w:noProof/>
            <w:webHidden/>
          </w:rPr>
          <w:t>26</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809" w:history="1">
        <w:r w:rsidRPr="009A3356">
          <w:rPr>
            <w:rStyle w:val="Hyperlink"/>
            <w:noProof/>
          </w:rPr>
          <w:t>Codefragment 7: DefineSchema()-Methode - Bindung der Properties mit dem ArtaElement</w:t>
        </w:r>
        <w:r>
          <w:rPr>
            <w:noProof/>
            <w:webHidden/>
          </w:rPr>
          <w:tab/>
        </w:r>
        <w:r>
          <w:rPr>
            <w:noProof/>
            <w:webHidden/>
          </w:rPr>
          <w:fldChar w:fldCharType="begin"/>
        </w:r>
        <w:r>
          <w:rPr>
            <w:noProof/>
            <w:webHidden/>
          </w:rPr>
          <w:instrText xml:space="preserve"> PAGEREF _Toc501455809 \h </w:instrText>
        </w:r>
        <w:r>
          <w:rPr>
            <w:noProof/>
            <w:webHidden/>
          </w:rPr>
        </w:r>
        <w:r>
          <w:rPr>
            <w:noProof/>
            <w:webHidden/>
          </w:rPr>
          <w:fldChar w:fldCharType="separate"/>
        </w:r>
        <w:r w:rsidR="00C31F90">
          <w:rPr>
            <w:noProof/>
            <w:webHidden/>
          </w:rPr>
          <w:t>27</w:t>
        </w:r>
        <w:r>
          <w:rPr>
            <w:noProof/>
            <w:webHidden/>
          </w:rPr>
          <w:fldChar w:fldCharType="end"/>
        </w:r>
      </w:hyperlink>
    </w:p>
    <w:p w:rsidR="00C56720" w:rsidRDefault="00C56720">
      <w:pPr>
        <w:pStyle w:val="TableofFigures"/>
        <w:tabs>
          <w:tab w:val="right" w:leader="dot" w:pos="9628"/>
        </w:tabs>
        <w:rPr>
          <w:rFonts w:eastAsiaTheme="minorEastAsia" w:cstheme="minorBidi"/>
          <w:noProof/>
          <w:lang w:eastAsia="de-CH"/>
        </w:rPr>
      </w:pPr>
      <w:hyperlink w:anchor="_Toc501455810" w:history="1">
        <w:r w:rsidRPr="009A3356">
          <w:rPr>
            <w:rStyle w:val="Hyperlink"/>
            <w:noProof/>
          </w:rPr>
          <w:t>Codefragment 8: Umsetzung des ArtaElements</w:t>
        </w:r>
        <w:r>
          <w:rPr>
            <w:noProof/>
            <w:webHidden/>
          </w:rPr>
          <w:tab/>
        </w:r>
        <w:r>
          <w:rPr>
            <w:noProof/>
            <w:webHidden/>
          </w:rPr>
          <w:fldChar w:fldCharType="begin"/>
        </w:r>
        <w:r>
          <w:rPr>
            <w:noProof/>
            <w:webHidden/>
          </w:rPr>
          <w:instrText xml:space="preserve"> PAGEREF _Toc501455810 \h </w:instrText>
        </w:r>
        <w:r>
          <w:rPr>
            <w:noProof/>
            <w:webHidden/>
          </w:rPr>
        </w:r>
        <w:r>
          <w:rPr>
            <w:noProof/>
            <w:webHidden/>
          </w:rPr>
          <w:fldChar w:fldCharType="separate"/>
        </w:r>
        <w:r w:rsidR="00C31F90">
          <w:rPr>
            <w:noProof/>
            <w:webHidden/>
          </w:rPr>
          <w:t>28</w:t>
        </w:r>
        <w:r>
          <w:rPr>
            <w:noProof/>
            <w:webHidden/>
          </w:rPr>
          <w:fldChar w:fldCharType="end"/>
        </w:r>
      </w:hyperlink>
    </w:p>
    <w:p w:rsidR="00A30C22" w:rsidRPr="00D92AA7" w:rsidRDefault="00A30C22" w:rsidP="00A30C22">
      <w:r w:rsidRPr="00D92AA7">
        <w:fldChar w:fldCharType="end"/>
      </w:r>
    </w:p>
    <w:sectPr w:rsidR="00A30C22" w:rsidRPr="00D92AA7" w:rsidSect="006118C7">
      <w:headerReference w:type="even" r:id="rId60"/>
      <w:headerReference w:type="default" r:id="rId61"/>
      <w:footerReference w:type="even" r:id="rId62"/>
      <w:footerReference w:type="default" r:id="rId63"/>
      <w:headerReference w:type="first" r:id="rId64"/>
      <w:footerReference w:type="first" r:id="rId65"/>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1F90" w:rsidRDefault="00C31F90" w:rsidP="00C35BC8">
      <w:r>
        <w:separator/>
      </w:r>
    </w:p>
  </w:endnote>
  <w:endnote w:type="continuationSeparator" w:id="0">
    <w:p w:rsidR="00C31F90" w:rsidRDefault="00C31F90"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1F90" w:rsidRDefault="00C31F9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1F90" w:rsidRPr="00FD5087" w:rsidRDefault="00C31F90"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FD38C2">
      <w:rPr>
        <w:noProof/>
        <w:color w:val="808080" w:themeColor="background1" w:themeShade="80"/>
      </w:rPr>
      <w:t>21</w:t>
    </w:r>
    <w:r w:rsidRPr="00EA6A88">
      <w:rPr>
        <w:noProof/>
        <w:color w:val="808080" w:themeColor="background1" w:themeShade="8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1F90" w:rsidRDefault="00C31F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1F90" w:rsidRDefault="00C31F90" w:rsidP="00C35BC8">
      <w:r>
        <w:separator/>
      </w:r>
    </w:p>
  </w:footnote>
  <w:footnote w:type="continuationSeparator" w:id="0">
    <w:p w:rsidR="00C31F90" w:rsidRDefault="00C31F90" w:rsidP="00C35BC8">
      <w:r>
        <w:continuationSeparator/>
      </w:r>
    </w:p>
  </w:footnote>
  <w:footnote w:id="1">
    <w:p w:rsidR="00C31F90" w:rsidRPr="00A36BA2" w:rsidRDefault="00C31F90">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w:t>
      </w:r>
      <w:proofErr w:type="spellStart"/>
      <w:r w:rsidRPr="00DC31E1">
        <w:rPr>
          <w:lang w:val="en-US"/>
        </w:rPr>
        <w:t>Laroque</w:t>
      </w:r>
      <w:proofErr w:type="spellEnd"/>
      <w:r w:rsidRPr="00DC31E1">
        <w:rPr>
          <w:lang w:val="en-US"/>
        </w:rPr>
        <w:t>, C. et al. (</w:t>
      </w:r>
      <w:proofErr w:type="spellStart"/>
      <w:r w:rsidRPr="00DC31E1">
        <w:rPr>
          <w:lang w:val="en-US"/>
        </w:rPr>
        <w:t>Hrsg</w:t>
      </w:r>
      <w:proofErr w:type="spellEnd"/>
      <w:r w:rsidRPr="00DC31E1">
        <w:rPr>
          <w:lang w:val="en-US"/>
        </w:rPr>
        <w:t xml:space="preserve">.): Proceedings of the Winter Simulation Conference (WSC), Berlin, 9.–12. </w:t>
      </w:r>
      <w:proofErr w:type="spellStart"/>
      <w:r w:rsidRPr="00A36BA2">
        <w:rPr>
          <w:lang w:val="en-US"/>
        </w:rPr>
        <w:t>Dez</w:t>
      </w:r>
      <w:proofErr w:type="spellEnd"/>
      <w:r w:rsidRPr="00A36BA2">
        <w:rPr>
          <w:lang w:val="en-US"/>
        </w:rPr>
        <w:t>. 2012, S. 123:1–123:12.</w:t>
      </w:r>
    </w:p>
  </w:footnote>
  <w:footnote w:id="2">
    <w:p w:rsidR="00C31F90" w:rsidRPr="00C75486" w:rsidRDefault="00C31F90"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C31F90" w:rsidRPr="00C75486" w:rsidRDefault="00C31F90">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C31F90" w:rsidRDefault="00C31F90">
      <w:pPr>
        <w:pStyle w:val="FootnoteText"/>
      </w:pPr>
      <w:r>
        <w:rPr>
          <w:rStyle w:val="FootnoteReference"/>
        </w:rPr>
        <w:footnoteRef/>
      </w:r>
      <w:r>
        <w:t xml:space="preserve"> Siehe Kapitel [x] zum Thema Verteilungen</w:t>
      </w:r>
    </w:p>
  </w:footnote>
  <w:footnote w:id="5">
    <w:p w:rsidR="00C31F90" w:rsidRPr="006469DA" w:rsidRDefault="00C31F90"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C31F90" w:rsidRPr="007B0C80" w:rsidRDefault="00C31F90">
      <w:pPr>
        <w:pStyle w:val="FootnoteText"/>
      </w:pPr>
      <w:r>
        <w:rPr>
          <w:rStyle w:val="FootnoteReference"/>
        </w:rPr>
        <w:footnoteRef/>
      </w:r>
      <w:r w:rsidRPr="007B0C80">
        <w:t xml:space="preserve"> https://www.cryptool.org/de/cryptool1</w:t>
      </w:r>
    </w:p>
  </w:footnote>
  <w:footnote w:id="7">
    <w:p w:rsidR="00C31F90" w:rsidRPr="00565825" w:rsidRDefault="00C31F90">
      <w:pPr>
        <w:pStyle w:val="FootnoteText"/>
      </w:pPr>
      <w:r>
        <w:rPr>
          <w:rStyle w:val="FootnoteReference"/>
        </w:rPr>
        <w:footnoteRef/>
      </w:r>
      <w:r w:rsidRPr="00565825">
        <w:t xml:space="preserve"> Die Indexierung der Folge ist 1 - basiert</w:t>
      </w:r>
    </w:p>
  </w:footnote>
  <w:footnote w:id="8">
    <w:p w:rsidR="00C31F90" w:rsidRPr="00C52091" w:rsidRDefault="00C31F90"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C31F90" w:rsidRPr="00FB2A8A" w:rsidRDefault="00C31F90">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 xml:space="preserve">"Mersenne twister: a 623-dimensionally </w:t>
        </w:r>
        <w:proofErr w:type="spellStart"/>
        <w:r>
          <w:rPr>
            <w:rStyle w:val="Hyperlink"/>
            <w:i/>
            <w:iCs/>
            <w:lang w:val="en"/>
          </w:rPr>
          <w:t>equidistributed</w:t>
        </w:r>
        <w:proofErr w:type="spellEnd"/>
        <w:r>
          <w:rPr>
            <w:rStyle w:val="Hyperlink"/>
            <w:i/>
            <w:iCs/>
            <w:lang w:val="en"/>
          </w:rPr>
          <w:t xml:space="preserve">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C31F90" w:rsidRDefault="00C31F90">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C31F90" w:rsidRDefault="00C31F90"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12">
    <w:p w:rsidR="00C31F90" w:rsidRPr="00592076" w:rsidRDefault="00C31F90"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3">
    <w:p w:rsidR="00C31F90" w:rsidRPr="007661BB" w:rsidRDefault="00C31F90">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w:t>
      </w:r>
      <w:proofErr w:type="spellStart"/>
      <w:r w:rsidRPr="00884A48">
        <w:rPr>
          <w:lang w:val="en-US"/>
        </w:rPr>
        <w:t>Brockwell</w:t>
      </w:r>
      <w:proofErr w:type="spellEnd"/>
      <w:r w:rsidRPr="00884A48">
        <w:rPr>
          <w:lang w:val="en-US"/>
        </w:rPr>
        <w:t xml:space="preserve">, Richard A. Davis: </w:t>
      </w:r>
      <w:r w:rsidRPr="00884A48">
        <w:rPr>
          <w:i/>
          <w:iCs/>
          <w:lang w:val="en-US"/>
        </w:rPr>
        <w:t xml:space="preserve">Time Series. </w:t>
      </w:r>
      <w:r w:rsidRPr="007661BB">
        <w:rPr>
          <w:i/>
          <w:iCs/>
          <w:lang w:val="en-US"/>
        </w:rPr>
        <w:t>Theory and Methods, Springer</w:t>
      </w:r>
      <w:r w:rsidRPr="007661BB">
        <w:rPr>
          <w:lang w:val="en-US"/>
        </w:rPr>
        <w:t xml:space="preserve">. 2. </w:t>
      </w:r>
      <w:proofErr w:type="gramStart"/>
      <w:r w:rsidRPr="007661BB">
        <w:rPr>
          <w:lang w:val="en-US"/>
        </w:rPr>
        <w:t>verb</w:t>
      </w:r>
      <w:proofErr w:type="gramEnd"/>
      <w:r w:rsidRPr="007661BB">
        <w:rPr>
          <w:lang w:val="en-US"/>
        </w:rPr>
        <w:t xml:space="preserve">. </w:t>
      </w:r>
      <w:proofErr w:type="spellStart"/>
      <w:r w:rsidRPr="007661BB">
        <w:rPr>
          <w:lang w:val="en-US"/>
        </w:rPr>
        <w:t>Aufl</w:t>
      </w:r>
      <w:proofErr w:type="spellEnd"/>
      <w:r w:rsidRPr="007661BB">
        <w:rPr>
          <w:lang w:val="en-US"/>
        </w:rPr>
        <w:t xml:space="preserve">. Springer, New York 2006, </w:t>
      </w:r>
      <w:hyperlink r:id="rId6" w:history="1">
        <w:r w:rsidRPr="007661BB">
          <w:rPr>
            <w:rStyle w:val="Hyperlink"/>
            <w:lang w:val="en-US"/>
          </w:rPr>
          <w:t>ISBN 978-0-387-97429-3</w:t>
        </w:r>
      </w:hyperlink>
      <w:r w:rsidRPr="007661BB">
        <w:rPr>
          <w:lang w:val="en-US"/>
        </w:rPr>
        <w:t>.</w:t>
      </w:r>
    </w:p>
  </w:footnote>
  <w:footnote w:id="14">
    <w:p w:rsidR="00C31F90" w:rsidRDefault="00C31F90">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C31F90" w:rsidRDefault="00C31F90" w:rsidP="00F36EE4">
      <w:pPr>
        <w:pStyle w:val="FootnoteText"/>
      </w:pPr>
      <w:r>
        <w:t>Wahrscheinlichkeitsrechnung und Statistik, A. Müller, HSR</w:t>
      </w:r>
    </w:p>
  </w:footnote>
  <w:footnote w:id="15">
    <w:p w:rsidR="00C31F90" w:rsidRDefault="00C31F90">
      <w:pPr>
        <w:pStyle w:val="FootnoteText"/>
      </w:pPr>
      <w:r>
        <w:rPr>
          <w:rStyle w:val="FootnoteReference"/>
        </w:rPr>
        <w:footnoteRef/>
      </w:r>
      <w:r>
        <w:t xml:space="preserve"> Bild und «Steckbrief» entnommen aus dem Skript zu Wahrscheinlichkeit und Statistik von A. Müller, HSR</w:t>
      </w:r>
    </w:p>
  </w:footnote>
  <w:footnote w:id="16">
    <w:p w:rsidR="00C31F90" w:rsidRDefault="00C31F90">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7">
    <w:p w:rsidR="00C31F90" w:rsidRDefault="00C31F90">
      <w:pPr>
        <w:pStyle w:val="FootnoteText"/>
      </w:pPr>
      <w:r>
        <w:rPr>
          <w:rStyle w:val="FootnoteReference"/>
        </w:rPr>
        <w:footnoteRef/>
      </w:r>
      <w:r>
        <w:t xml:space="preserve"> Bild und «Steckbrief» entnommen aus dem Skript zu Wahrscheinlichkeit und Statistik von A. Müller, HSR</w:t>
      </w:r>
    </w:p>
  </w:footnote>
  <w:footnote w:id="18">
    <w:p w:rsidR="00C31F90" w:rsidRDefault="00C31F90">
      <w:pPr>
        <w:pStyle w:val="FootnoteText"/>
      </w:pPr>
      <w:r>
        <w:rPr>
          <w:rStyle w:val="FootnoteReference"/>
        </w:rPr>
        <w:footnoteRef/>
      </w:r>
      <w:r>
        <w:t xml:space="preserve"> Bild und «Steckbrief» entnommen aus dem Skript zu Wahrscheinlichkeit und Statistik von A. Müller, HSR</w:t>
      </w:r>
    </w:p>
  </w:footnote>
  <w:footnote w:id="19">
    <w:p w:rsidR="00C31F90" w:rsidRPr="00857D50" w:rsidRDefault="00C31F90" w:rsidP="00E8685A">
      <w:pPr>
        <w:pStyle w:val="FootnoteText"/>
        <w:ind w:left="708" w:hanging="708"/>
        <w:rPr>
          <w:lang w:val="en-US"/>
        </w:rPr>
      </w:pPr>
      <w:r>
        <w:rPr>
          <w:rStyle w:val="FootnoteReference"/>
        </w:rPr>
        <w:footnoteRef/>
      </w:r>
      <w:r w:rsidRPr="00857D50">
        <w:rPr>
          <w:lang w:val="en-US"/>
        </w:rPr>
        <w:t xml:space="preserve"> </w:t>
      </w:r>
      <w:hyperlink r:id="rId9" w:history="1">
        <w:r w:rsidRPr="00857D50">
          <w:rPr>
            <w:rStyle w:val="Hyperlink"/>
            <w:lang w:val="en-US"/>
          </w:rPr>
          <w:t>https://numerics.mathdotnet.com/</w:t>
        </w:r>
      </w:hyperlink>
    </w:p>
    <w:p w:rsidR="00C31F90" w:rsidRPr="00857D50" w:rsidRDefault="00C31F90" w:rsidP="00E8685A">
      <w:pPr>
        <w:pStyle w:val="Footnote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1F90" w:rsidRDefault="00C31F9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C31F90" w:rsidRPr="002E1CF7" w:rsidTr="00072744">
      <w:trPr>
        <w:cantSplit/>
      </w:trPr>
      <w:tc>
        <w:tcPr>
          <w:tcW w:w="2197" w:type="dxa"/>
        </w:tcPr>
        <w:p w:rsidR="00C31F90" w:rsidRPr="002E1CF7" w:rsidRDefault="00C31F90"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C31F90" w:rsidRPr="00072744" w:rsidRDefault="00C31F90"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C31F90" w:rsidRPr="00072744" w:rsidRDefault="00C31F90"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Content>
            <w:p w:rsidR="00C31F90" w:rsidRPr="002E1CF7" w:rsidRDefault="00C31F90">
              <w:pPr>
                <w:rPr>
                  <w:color w:val="808080" w:themeColor="background1" w:themeShade="80"/>
                  <w:lang w:val="de-DE"/>
                </w:rPr>
              </w:pPr>
              <w:r>
                <w:rPr>
                  <w:color w:val="808080" w:themeColor="background1" w:themeShade="80"/>
                  <w:lang w:val="de-DE"/>
                </w:rPr>
                <w:t>26.09.2017</w:t>
              </w:r>
            </w:p>
          </w:sdtContent>
        </w:sdt>
        <w:p w:rsidR="00C31F90" w:rsidRPr="002E1CF7" w:rsidRDefault="00C31F90" w:rsidP="00F57F25">
          <w:pPr>
            <w:rPr>
              <w:color w:val="808080" w:themeColor="background1" w:themeShade="80"/>
            </w:rPr>
          </w:pPr>
        </w:p>
      </w:tc>
    </w:tr>
  </w:tbl>
  <w:p w:rsidR="00C31F90" w:rsidRDefault="00C31F9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1F90" w:rsidRDefault="00C31F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8541D34"/>
    <w:multiLevelType w:val="hybridMultilevel"/>
    <w:tmpl w:val="0B6A44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2"/>
  </w:num>
  <w:num w:numId="34">
    <w:abstractNumId w:val="3"/>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proofState w:spelling="clean" w:grammar="clean"/>
  <w:defaultTabStop w:val="708"/>
  <w:hyphenationZone w:val="425"/>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1B13"/>
    <w:rsid w:val="0000214D"/>
    <w:rsid w:val="00003C53"/>
    <w:rsid w:val="00003FE8"/>
    <w:rsid w:val="00005A50"/>
    <w:rsid w:val="00006393"/>
    <w:rsid w:val="00014740"/>
    <w:rsid w:val="00014AEA"/>
    <w:rsid w:val="00016EC5"/>
    <w:rsid w:val="00016F06"/>
    <w:rsid w:val="000175CD"/>
    <w:rsid w:val="000179C6"/>
    <w:rsid w:val="000239E7"/>
    <w:rsid w:val="00024245"/>
    <w:rsid w:val="00024A31"/>
    <w:rsid w:val="00027CAE"/>
    <w:rsid w:val="00030E63"/>
    <w:rsid w:val="000310D5"/>
    <w:rsid w:val="00033B03"/>
    <w:rsid w:val="00033B1B"/>
    <w:rsid w:val="00040014"/>
    <w:rsid w:val="000417B3"/>
    <w:rsid w:val="000438B7"/>
    <w:rsid w:val="00043D34"/>
    <w:rsid w:val="00044AC2"/>
    <w:rsid w:val="00045E08"/>
    <w:rsid w:val="00046544"/>
    <w:rsid w:val="00047596"/>
    <w:rsid w:val="00047DBC"/>
    <w:rsid w:val="00051EFA"/>
    <w:rsid w:val="000545CF"/>
    <w:rsid w:val="000558EC"/>
    <w:rsid w:val="000559C7"/>
    <w:rsid w:val="00056140"/>
    <w:rsid w:val="00056525"/>
    <w:rsid w:val="000567C8"/>
    <w:rsid w:val="00061C3E"/>
    <w:rsid w:val="00062340"/>
    <w:rsid w:val="00071357"/>
    <w:rsid w:val="00072012"/>
    <w:rsid w:val="00072744"/>
    <w:rsid w:val="00073786"/>
    <w:rsid w:val="000747CB"/>
    <w:rsid w:val="00074C25"/>
    <w:rsid w:val="00075DBD"/>
    <w:rsid w:val="00075F95"/>
    <w:rsid w:val="000769BD"/>
    <w:rsid w:val="0008193E"/>
    <w:rsid w:val="00081DB4"/>
    <w:rsid w:val="00083D76"/>
    <w:rsid w:val="00087687"/>
    <w:rsid w:val="000915D3"/>
    <w:rsid w:val="00091A2C"/>
    <w:rsid w:val="00092317"/>
    <w:rsid w:val="00092EF7"/>
    <w:rsid w:val="00093F45"/>
    <w:rsid w:val="00094EFC"/>
    <w:rsid w:val="00095B4B"/>
    <w:rsid w:val="00095C65"/>
    <w:rsid w:val="0009720E"/>
    <w:rsid w:val="00097D40"/>
    <w:rsid w:val="000A17D0"/>
    <w:rsid w:val="000A1D61"/>
    <w:rsid w:val="000A38C2"/>
    <w:rsid w:val="000A4A46"/>
    <w:rsid w:val="000A4D78"/>
    <w:rsid w:val="000A7D85"/>
    <w:rsid w:val="000B1BA4"/>
    <w:rsid w:val="000B4828"/>
    <w:rsid w:val="000C52D5"/>
    <w:rsid w:val="000C53DA"/>
    <w:rsid w:val="000C5A4A"/>
    <w:rsid w:val="000D001A"/>
    <w:rsid w:val="000D0445"/>
    <w:rsid w:val="000D18C1"/>
    <w:rsid w:val="000D545F"/>
    <w:rsid w:val="000D7A40"/>
    <w:rsid w:val="000D7AA6"/>
    <w:rsid w:val="000E15E2"/>
    <w:rsid w:val="000E1CA6"/>
    <w:rsid w:val="000E22F4"/>
    <w:rsid w:val="000E281C"/>
    <w:rsid w:val="000E57A8"/>
    <w:rsid w:val="000E60EC"/>
    <w:rsid w:val="000F01ED"/>
    <w:rsid w:val="000F4381"/>
    <w:rsid w:val="000F6F9C"/>
    <w:rsid w:val="00101CCF"/>
    <w:rsid w:val="00104D63"/>
    <w:rsid w:val="00106751"/>
    <w:rsid w:val="00106752"/>
    <w:rsid w:val="001131F2"/>
    <w:rsid w:val="0011437D"/>
    <w:rsid w:val="00114484"/>
    <w:rsid w:val="00115410"/>
    <w:rsid w:val="001160C5"/>
    <w:rsid w:val="0011699D"/>
    <w:rsid w:val="00120E60"/>
    <w:rsid w:val="001211FB"/>
    <w:rsid w:val="00121C9E"/>
    <w:rsid w:val="00121D1F"/>
    <w:rsid w:val="0012204A"/>
    <w:rsid w:val="0012232D"/>
    <w:rsid w:val="00122C3F"/>
    <w:rsid w:val="001231F8"/>
    <w:rsid w:val="00125763"/>
    <w:rsid w:val="001308D6"/>
    <w:rsid w:val="00131EF0"/>
    <w:rsid w:val="00132A3C"/>
    <w:rsid w:val="00134A13"/>
    <w:rsid w:val="0014003C"/>
    <w:rsid w:val="0014223D"/>
    <w:rsid w:val="001451CD"/>
    <w:rsid w:val="00146B6C"/>
    <w:rsid w:val="00146D4F"/>
    <w:rsid w:val="00151020"/>
    <w:rsid w:val="00151864"/>
    <w:rsid w:val="00153F17"/>
    <w:rsid w:val="001559D7"/>
    <w:rsid w:val="001571D5"/>
    <w:rsid w:val="00157B4C"/>
    <w:rsid w:val="00160584"/>
    <w:rsid w:val="00160888"/>
    <w:rsid w:val="00163879"/>
    <w:rsid w:val="00164EC3"/>
    <w:rsid w:val="00165400"/>
    <w:rsid w:val="00167506"/>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4054"/>
    <w:rsid w:val="001A5731"/>
    <w:rsid w:val="001A689D"/>
    <w:rsid w:val="001B0A82"/>
    <w:rsid w:val="001B1860"/>
    <w:rsid w:val="001B5DD4"/>
    <w:rsid w:val="001B626B"/>
    <w:rsid w:val="001B6F21"/>
    <w:rsid w:val="001B7D28"/>
    <w:rsid w:val="001C1571"/>
    <w:rsid w:val="001C329B"/>
    <w:rsid w:val="001C51A6"/>
    <w:rsid w:val="001C7735"/>
    <w:rsid w:val="001D1969"/>
    <w:rsid w:val="001D1DAF"/>
    <w:rsid w:val="001D2BDE"/>
    <w:rsid w:val="001D329F"/>
    <w:rsid w:val="001D4FDD"/>
    <w:rsid w:val="001D6783"/>
    <w:rsid w:val="001D7F76"/>
    <w:rsid w:val="001E0C6E"/>
    <w:rsid w:val="001E0E8F"/>
    <w:rsid w:val="001E22CB"/>
    <w:rsid w:val="001E28E5"/>
    <w:rsid w:val="001E36A7"/>
    <w:rsid w:val="001F0528"/>
    <w:rsid w:val="001F0E69"/>
    <w:rsid w:val="001F32D3"/>
    <w:rsid w:val="001F4385"/>
    <w:rsid w:val="001F445C"/>
    <w:rsid w:val="001F56EF"/>
    <w:rsid w:val="001F627C"/>
    <w:rsid w:val="00200DDD"/>
    <w:rsid w:val="002032C2"/>
    <w:rsid w:val="00203F54"/>
    <w:rsid w:val="00204126"/>
    <w:rsid w:val="00204829"/>
    <w:rsid w:val="00204F92"/>
    <w:rsid w:val="002052DC"/>
    <w:rsid w:val="00206ACA"/>
    <w:rsid w:val="00210801"/>
    <w:rsid w:val="00212435"/>
    <w:rsid w:val="00214120"/>
    <w:rsid w:val="00214657"/>
    <w:rsid w:val="0021688D"/>
    <w:rsid w:val="00217376"/>
    <w:rsid w:val="00217FDC"/>
    <w:rsid w:val="0022084D"/>
    <w:rsid w:val="00220CBA"/>
    <w:rsid w:val="00222314"/>
    <w:rsid w:val="00222C80"/>
    <w:rsid w:val="00227627"/>
    <w:rsid w:val="002312D2"/>
    <w:rsid w:val="002340A1"/>
    <w:rsid w:val="00235E11"/>
    <w:rsid w:val="002415A9"/>
    <w:rsid w:val="002419F1"/>
    <w:rsid w:val="00243454"/>
    <w:rsid w:val="00243F92"/>
    <w:rsid w:val="00244407"/>
    <w:rsid w:val="00250052"/>
    <w:rsid w:val="0025047F"/>
    <w:rsid w:val="002508D3"/>
    <w:rsid w:val="002512B6"/>
    <w:rsid w:val="00251A29"/>
    <w:rsid w:val="00252430"/>
    <w:rsid w:val="00252C0A"/>
    <w:rsid w:val="002546B2"/>
    <w:rsid w:val="0026041B"/>
    <w:rsid w:val="00261403"/>
    <w:rsid w:val="002629DE"/>
    <w:rsid w:val="00262F5C"/>
    <w:rsid w:val="002633D2"/>
    <w:rsid w:val="00263FC6"/>
    <w:rsid w:val="002648C5"/>
    <w:rsid w:val="00264E57"/>
    <w:rsid w:val="002701F0"/>
    <w:rsid w:val="00272BA2"/>
    <w:rsid w:val="00275D96"/>
    <w:rsid w:val="00276288"/>
    <w:rsid w:val="00280630"/>
    <w:rsid w:val="00281B8A"/>
    <w:rsid w:val="00287381"/>
    <w:rsid w:val="00287E0F"/>
    <w:rsid w:val="00291C35"/>
    <w:rsid w:val="00292E47"/>
    <w:rsid w:val="00295594"/>
    <w:rsid w:val="00296F4B"/>
    <w:rsid w:val="00296F64"/>
    <w:rsid w:val="002A01EF"/>
    <w:rsid w:val="002A02C1"/>
    <w:rsid w:val="002A05F9"/>
    <w:rsid w:val="002A121F"/>
    <w:rsid w:val="002A1920"/>
    <w:rsid w:val="002A5E83"/>
    <w:rsid w:val="002A6482"/>
    <w:rsid w:val="002B1784"/>
    <w:rsid w:val="002B1F76"/>
    <w:rsid w:val="002B2163"/>
    <w:rsid w:val="002B27E2"/>
    <w:rsid w:val="002B4A68"/>
    <w:rsid w:val="002B5867"/>
    <w:rsid w:val="002C104C"/>
    <w:rsid w:val="002C1E50"/>
    <w:rsid w:val="002C2721"/>
    <w:rsid w:val="002C2EC3"/>
    <w:rsid w:val="002C3732"/>
    <w:rsid w:val="002C40D3"/>
    <w:rsid w:val="002C7764"/>
    <w:rsid w:val="002D728C"/>
    <w:rsid w:val="002E0BCF"/>
    <w:rsid w:val="002E1CF7"/>
    <w:rsid w:val="002E39FF"/>
    <w:rsid w:val="002E4B82"/>
    <w:rsid w:val="002E5066"/>
    <w:rsid w:val="002E79D6"/>
    <w:rsid w:val="002E7ACC"/>
    <w:rsid w:val="002E7E53"/>
    <w:rsid w:val="002F0D4C"/>
    <w:rsid w:val="002F0EB4"/>
    <w:rsid w:val="002F2F28"/>
    <w:rsid w:val="002F35E1"/>
    <w:rsid w:val="002F3E35"/>
    <w:rsid w:val="002F3EAE"/>
    <w:rsid w:val="002F5CC5"/>
    <w:rsid w:val="002F66D9"/>
    <w:rsid w:val="0030274E"/>
    <w:rsid w:val="00306BC1"/>
    <w:rsid w:val="00306E6A"/>
    <w:rsid w:val="00311BDF"/>
    <w:rsid w:val="00312A40"/>
    <w:rsid w:val="00320861"/>
    <w:rsid w:val="003218A8"/>
    <w:rsid w:val="003235E7"/>
    <w:rsid w:val="0032590E"/>
    <w:rsid w:val="00325E98"/>
    <w:rsid w:val="0033437C"/>
    <w:rsid w:val="0034344D"/>
    <w:rsid w:val="00343DE2"/>
    <w:rsid w:val="00344E60"/>
    <w:rsid w:val="003457C0"/>
    <w:rsid w:val="003475FC"/>
    <w:rsid w:val="0035087F"/>
    <w:rsid w:val="00352BFE"/>
    <w:rsid w:val="00355E04"/>
    <w:rsid w:val="003565E1"/>
    <w:rsid w:val="00356816"/>
    <w:rsid w:val="0036167A"/>
    <w:rsid w:val="00366415"/>
    <w:rsid w:val="00366424"/>
    <w:rsid w:val="003667EF"/>
    <w:rsid w:val="00367119"/>
    <w:rsid w:val="00371561"/>
    <w:rsid w:val="00371FF3"/>
    <w:rsid w:val="0037523B"/>
    <w:rsid w:val="00376F70"/>
    <w:rsid w:val="0037792F"/>
    <w:rsid w:val="003811AC"/>
    <w:rsid w:val="003819B2"/>
    <w:rsid w:val="00383AAD"/>
    <w:rsid w:val="00383E53"/>
    <w:rsid w:val="0038461E"/>
    <w:rsid w:val="00384776"/>
    <w:rsid w:val="003852AA"/>
    <w:rsid w:val="00385557"/>
    <w:rsid w:val="003872E7"/>
    <w:rsid w:val="00387D7C"/>
    <w:rsid w:val="00390F96"/>
    <w:rsid w:val="0039306D"/>
    <w:rsid w:val="003964E7"/>
    <w:rsid w:val="00396F51"/>
    <w:rsid w:val="003A16BD"/>
    <w:rsid w:val="003A2F72"/>
    <w:rsid w:val="003B088B"/>
    <w:rsid w:val="003B429E"/>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0893"/>
    <w:rsid w:val="003F1BDB"/>
    <w:rsid w:val="003F1F8E"/>
    <w:rsid w:val="003F2836"/>
    <w:rsid w:val="003F3E94"/>
    <w:rsid w:val="003F4665"/>
    <w:rsid w:val="003F5287"/>
    <w:rsid w:val="00400A8F"/>
    <w:rsid w:val="00401206"/>
    <w:rsid w:val="004028E0"/>
    <w:rsid w:val="00404627"/>
    <w:rsid w:val="00404891"/>
    <w:rsid w:val="00404E15"/>
    <w:rsid w:val="0040579B"/>
    <w:rsid w:val="00405835"/>
    <w:rsid w:val="0040625E"/>
    <w:rsid w:val="004071CB"/>
    <w:rsid w:val="00412ADF"/>
    <w:rsid w:val="00413CCD"/>
    <w:rsid w:val="0041465B"/>
    <w:rsid w:val="00415FF7"/>
    <w:rsid w:val="004164FF"/>
    <w:rsid w:val="00420D27"/>
    <w:rsid w:val="00420E1E"/>
    <w:rsid w:val="004221E8"/>
    <w:rsid w:val="004248E3"/>
    <w:rsid w:val="004271FE"/>
    <w:rsid w:val="004273A1"/>
    <w:rsid w:val="00427DFD"/>
    <w:rsid w:val="00432FEB"/>
    <w:rsid w:val="00433652"/>
    <w:rsid w:val="00437337"/>
    <w:rsid w:val="00437F90"/>
    <w:rsid w:val="004417F6"/>
    <w:rsid w:val="00444F9B"/>
    <w:rsid w:val="004477BB"/>
    <w:rsid w:val="00450334"/>
    <w:rsid w:val="00450AC9"/>
    <w:rsid w:val="00451C9A"/>
    <w:rsid w:val="00451DC2"/>
    <w:rsid w:val="00452269"/>
    <w:rsid w:val="00452A51"/>
    <w:rsid w:val="004542F8"/>
    <w:rsid w:val="00454A06"/>
    <w:rsid w:val="004550B0"/>
    <w:rsid w:val="00456A31"/>
    <w:rsid w:val="00456F9C"/>
    <w:rsid w:val="00463CA9"/>
    <w:rsid w:val="00465174"/>
    <w:rsid w:val="0046709C"/>
    <w:rsid w:val="00467A46"/>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2C6C"/>
    <w:rsid w:val="004A5A6B"/>
    <w:rsid w:val="004A7BA9"/>
    <w:rsid w:val="004A7FC6"/>
    <w:rsid w:val="004B10B9"/>
    <w:rsid w:val="004B2C8B"/>
    <w:rsid w:val="004B3C80"/>
    <w:rsid w:val="004B49FC"/>
    <w:rsid w:val="004B66EA"/>
    <w:rsid w:val="004C1CBE"/>
    <w:rsid w:val="004C2010"/>
    <w:rsid w:val="004C44C5"/>
    <w:rsid w:val="004C4880"/>
    <w:rsid w:val="004D00CC"/>
    <w:rsid w:val="004D0797"/>
    <w:rsid w:val="004D4498"/>
    <w:rsid w:val="004D5F61"/>
    <w:rsid w:val="004D61EB"/>
    <w:rsid w:val="004E2C47"/>
    <w:rsid w:val="004E406B"/>
    <w:rsid w:val="004E418F"/>
    <w:rsid w:val="004E6A81"/>
    <w:rsid w:val="004F0C3E"/>
    <w:rsid w:val="004F109F"/>
    <w:rsid w:val="004F10AA"/>
    <w:rsid w:val="004F3746"/>
    <w:rsid w:val="004F4DB6"/>
    <w:rsid w:val="0050200E"/>
    <w:rsid w:val="00503E79"/>
    <w:rsid w:val="005067E5"/>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64F9"/>
    <w:rsid w:val="005375EF"/>
    <w:rsid w:val="00540A74"/>
    <w:rsid w:val="0054125D"/>
    <w:rsid w:val="005420FC"/>
    <w:rsid w:val="0054440D"/>
    <w:rsid w:val="005447F5"/>
    <w:rsid w:val="00544F6D"/>
    <w:rsid w:val="00545595"/>
    <w:rsid w:val="0054671C"/>
    <w:rsid w:val="005507E0"/>
    <w:rsid w:val="00550811"/>
    <w:rsid w:val="005516C0"/>
    <w:rsid w:val="00551BB9"/>
    <w:rsid w:val="00551CB9"/>
    <w:rsid w:val="00552277"/>
    <w:rsid w:val="005522E1"/>
    <w:rsid w:val="00553E42"/>
    <w:rsid w:val="005555BB"/>
    <w:rsid w:val="00557C03"/>
    <w:rsid w:val="00560675"/>
    <w:rsid w:val="00560864"/>
    <w:rsid w:val="005626F8"/>
    <w:rsid w:val="005636BC"/>
    <w:rsid w:val="00564A49"/>
    <w:rsid w:val="00564C87"/>
    <w:rsid w:val="00565825"/>
    <w:rsid w:val="005674E1"/>
    <w:rsid w:val="00570DA2"/>
    <w:rsid w:val="0057194E"/>
    <w:rsid w:val="00572E2F"/>
    <w:rsid w:val="0057446E"/>
    <w:rsid w:val="00574BE7"/>
    <w:rsid w:val="005762BE"/>
    <w:rsid w:val="00576382"/>
    <w:rsid w:val="00577005"/>
    <w:rsid w:val="00580474"/>
    <w:rsid w:val="0058136F"/>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4FE4"/>
    <w:rsid w:val="005C7188"/>
    <w:rsid w:val="005D022B"/>
    <w:rsid w:val="005D136E"/>
    <w:rsid w:val="005D17FA"/>
    <w:rsid w:val="005D28C6"/>
    <w:rsid w:val="005D48A3"/>
    <w:rsid w:val="005D58A7"/>
    <w:rsid w:val="005D5FD0"/>
    <w:rsid w:val="005D60AC"/>
    <w:rsid w:val="005D6D8A"/>
    <w:rsid w:val="005E07C8"/>
    <w:rsid w:val="005E1234"/>
    <w:rsid w:val="005E1DD8"/>
    <w:rsid w:val="005E3052"/>
    <w:rsid w:val="005E3CB1"/>
    <w:rsid w:val="005E5344"/>
    <w:rsid w:val="005E54F6"/>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4582"/>
    <w:rsid w:val="006147B4"/>
    <w:rsid w:val="00615193"/>
    <w:rsid w:val="006165F8"/>
    <w:rsid w:val="00616BF7"/>
    <w:rsid w:val="006205DC"/>
    <w:rsid w:val="00621054"/>
    <w:rsid w:val="00622200"/>
    <w:rsid w:val="00623058"/>
    <w:rsid w:val="0062439D"/>
    <w:rsid w:val="00624648"/>
    <w:rsid w:val="0062696F"/>
    <w:rsid w:val="006271D0"/>
    <w:rsid w:val="00627A0E"/>
    <w:rsid w:val="0063007E"/>
    <w:rsid w:val="00630744"/>
    <w:rsid w:val="006311C7"/>
    <w:rsid w:val="00631D5A"/>
    <w:rsid w:val="00634F53"/>
    <w:rsid w:val="00636304"/>
    <w:rsid w:val="00637DE8"/>
    <w:rsid w:val="00642396"/>
    <w:rsid w:val="00645730"/>
    <w:rsid w:val="0064629D"/>
    <w:rsid w:val="006469DA"/>
    <w:rsid w:val="00646B1B"/>
    <w:rsid w:val="00646E4C"/>
    <w:rsid w:val="00651D39"/>
    <w:rsid w:val="006531C7"/>
    <w:rsid w:val="0065337F"/>
    <w:rsid w:val="006546B2"/>
    <w:rsid w:val="00657403"/>
    <w:rsid w:val="00660165"/>
    <w:rsid w:val="006602DD"/>
    <w:rsid w:val="00662169"/>
    <w:rsid w:val="00662BB3"/>
    <w:rsid w:val="00662F34"/>
    <w:rsid w:val="00664701"/>
    <w:rsid w:val="00664F68"/>
    <w:rsid w:val="006669F5"/>
    <w:rsid w:val="00667819"/>
    <w:rsid w:val="00670511"/>
    <w:rsid w:val="006708D2"/>
    <w:rsid w:val="00670B29"/>
    <w:rsid w:val="0068395B"/>
    <w:rsid w:val="00684011"/>
    <w:rsid w:val="00686236"/>
    <w:rsid w:val="006864A4"/>
    <w:rsid w:val="00687449"/>
    <w:rsid w:val="00696149"/>
    <w:rsid w:val="006A0FF6"/>
    <w:rsid w:val="006A33EB"/>
    <w:rsid w:val="006A4712"/>
    <w:rsid w:val="006A660B"/>
    <w:rsid w:val="006A66F6"/>
    <w:rsid w:val="006A6834"/>
    <w:rsid w:val="006B002D"/>
    <w:rsid w:val="006B2253"/>
    <w:rsid w:val="006B3518"/>
    <w:rsid w:val="006B71B1"/>
    <w:rsid w:val="006B7911"/>
    <w:rsid w:val="006C1329"/>
    <w:rsid w:val="006C15F8"/>
    <w:rsid w:val="006C5083"/>
    <w:rsid w:val="006C50AA"/>
    <w:rsid w:val="006D0197"/>
    <w:rsid w:val="006D3DB2"/>
    <w:rsid w:val="006D4AA3"/>
    <w:rsid w:val="006E1B40"/>
    <w:rsid w:val="006E2151"/>
    <w:rsid w:val="006E2870"/>
    <w:rsid w:val="006E4445"/>
    <w:rsid w:val="006E6A33"/>
    <w:rsid w:val="006F0318"/>
    <w:rsid w:val="006F09D3"/>
    <w:rsid w:val="006F0E3A"/>
    <w:rsid w:val="006F11C0"/>
    <w:rsid w:val="006F2157"/>
    <w:rsid w:val="006F3E52"/>
    <w:rsid w:val="0070008D"/>
    <w:rsid w:val="00701C9A"/>
    <w:rsid w:val="007024FC"/>
    <w:rsid w:val="00705E68"/>
    <w:rsid w:val="00706954"/>
    <w:rsid w:val="00707300"/>
    <w:rsid w:val="007073E8"/>
    <w:rsid w:val="0071054D"/>
    <w:rsid w:val="00710A25"/>
    <w:rsid w:val="00711D55"/>
    <w:rsid w:val="00714A4D"/>
    <w:rsid w:val="007157A6"/>
    <w:rsid w:val="007166AF"/>
    <w:rsid w:val="00716E0D"/>
    <w:rsid w:val="0071761A"/>
    <w:rsid w:val="00717B56"/>
    <w:rsid w:val="00717BB4"/>
    <w:rsid w:val="00717DE3"/>
    <w:rsid w:val="00724F37"/>
    <w:rsid w:val="0072612F"/>
    <w:rsid w:val="00726C48"/>
    <w:rsid w:val="0073278E"/>
    <w:rsid w:val="007335F0"/>
    <w:rsid w:val="00733CA9"/>
    <w:rsid w:val="00734909"/>
    <w:rsid w:val="007349F7"/>
    <w:rsid w:val="007354FE"/>
    <w:rsid w:val="007406DE"/>
    <w:rsid w:val="00741552"/>
    <w:rsid w:val="00741FF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1808"/>
    <w:rsid w:val="00782740"/>
    <w:rsid w:val="00782CE1"/>
    <w:rsid w:val="00783E43"/>
    <w:rsid w:val="00785165"/>
    <w:rsid w:val="007907CA"/>
    <w:rsid w:val="00792AF0"/>
    <w:rsid w:val="007935DB"/>
    <w:rsid w:val="007959EB"/>
    <w:rsid w:val="00797B75"/>
    <w:rsid w:val="00797FB8"/>
    <w:rsid w:val="007A1BED"/>
    <w:rsid w:val="007A2C97"/>
    <w:rsid w:val="007A3F35"/>
    <w:rsid w:val="007A6CBE"/>
    <w:rsid w:val="007B0072"/>
    <w:rsid w:val="007B0C80"/>
    <w:rsid w:val="007B1EE8"/>
    <w:rsid w:val="007B47BA"/>
    <w:rsid w:val="007B65D0"/>
    <w:rsid w:val="007B719C"/>
    <w:rsid w:val="007C4F00"/>
    <w:rsid w:val="007D0D69"/>
    <w:rsid w:val="007D147E"/>
    <w:rsid w:val="007D1E37"/>
    <w:rsid w:val="007D350E"/>
    <w:rsid w:val="007D65B5"/>
    <w:rsid w:val="007E1370"/>
    <w:rsid w:val="007E1AA3"/>
    <w:rsid w:val="007E25A5"/>
    <w:rsid w:val="007E3422"/>
    <w:rsid w:val="007E730E"/>
    <w:rsid w:val="007E7DF3"/>
    <w:rsid w:val="007F16EA"/>
    <w:rsid w:val="007F1F1B"/>
    <w:rsid w:val="007F4460"/>
    <w:rsid w:val="007F4B72"/>
    <w:rsid w:val="007F58DA"/>
    <w:rsid w:val="007F595F"/>
    <w:rsid w:val="007F7E05"/>
    <w:rsid w:val="00800A83"/>
    <w:rsid w:val="00800E26"/>
    <w:rsid w:val="00801219"/>
    <w:rsid w:val="008012FB"/>
    <w:rsid w:val="008016A3"/>
    <w:rsid w:val="00802E7F"/>
    <w:rsid w:val="008048ED"/>
    <w:rsid w:val="00804EC9"/>
    <w:rsid w:val="0080585F"/>
    <w:rsid w:val="00806080"/>
    <w:rsid w:val="00810C36"/>
    <w:rsid w:val="00814D9D"/>
    <w:rsid w:val="00816CEC"/>
    <w:rsid w:val="00823BB6"/>
    <w:rsid w:val="00823E64"/>
    <w:rsid w:val="00824E08"/>
    <w:rsid w:val="00824E17"/>
    <w:rsid w:val="00826A35"/>
    <w:rsid w:val="0082767C"/>
    <w:rsid w:val="00832A40"/>
    <w:rsid w:val="008332F6"/>
    <w:rsid w:val="00833388"/>
    <w:rsid w:val="008337F6"/>
    <w:rsid w:val="00836718"/>
    <w:rsid w:val="00843C2C"/>
    <w:rsid w:val="0084599C"/>
    <w:rsid w:val="00853095"/>
    <w:rsid w:val="00854E9A"/>
    <w:rsid w:val="008570F5"/>
    <w:rsid w:val="00857D50"/>
    <w:rsid w:val="00862D7B"/>
    <w:rsid w:val="00864E46"/>
    <w:rsid w:val="00864F5D"/>
    <w:rsid w:val="008675E7"/>
    <w:rsid w:val="008702EB"/>
    <w:rsid w:val="00870300"/>
    <w:rsid w:val="008707DC"/>
    <w:rsid w:val="0087172F"/>
    <w:rsid w:val="008728EE"/>
    <w:rsid w:val="00880386"/>
    <w:rsid w:val="00880444"/>
    <w:rsid w:val="008804AF"/>
    <w:rsid w:val="00884A48"/>
    <w:rsid w:val="00885848"/>
    <w:rsid w:val="00890BBA"/>
    <w:rsid w:val="00890C3A"/>
    <w:rsid w:val="00891419"/>
    <w:rsid w:val="008930B3"/>
    <w:rsid w:val="008938FE"/>
    <w:rsid w:val="00893A2B"/>
    <w:rsid w:val="00895974"/>
    <w:rsid w:val="00896A75"/>
    <w:rsid w:val="008A1E6D"/>
    <w:rsid w:val="008A3266"/>
    <w:rsid w:val="008A347B"/>
    <w:rsid w:val="008A4280"/>
    <w:rsid w:val="008B6979"/>
    <w:rsid w:val="008C0AE9"/>
    <w:rsid w:val="008C0B2B"/>
    <w:rsid w:val="008C0FA1"/>
    <w:rsid w:val="008C1B62"/>
    <w:rsid w:val="008C20B0"/>
    <w:rsid w:val="008C33E7"/>
    <w:rsid w:val="008C45DE"/>
    <w:rsid w:val="008C682C"/>
    <w:rsid w:val="008D01D1"/>
    <w:rsid w:val="008D1173"/>
    <w:rsid w:val="008D3BDD"/>
    <w:rsid w:val="008D4742"/>
    <w:rsid w:val="008D7633"/>
    <w:rsid w:val="008E4FE2"/>
    <w:rsid w:val="008E5435"/>
    <w:rsid w:val="008E6D61"/>
    <w:rsid w:val="008E7F2E"/>
    <w:rsid w:val="008F269E"/>
    <w:rsid w:val="008F2E0B"/>
    <w:rsid w:val="008F32AC"/>
    <w:rsid w:val="008F4AA9"/>
    <w:rsid w:val="008F78E1"/>
    <w:rsid w:val="008F7F0C"/>
    <w:rsid w:val="00902096"/>
    <w:rsid w:val="0090256A"/>
    <w:rsid w:val="00904526"/>
    <w:rsid w:val="00906D78"/>
    <w:rsid w:val="00910CDB"/>
    <w:rsid w:val="0091467B"/>
    <w:rsid w:val="00914B79"/>
    <w:rsid w:val="009151D2"/>
    <w:rsid w:val="00915945"/>
    <w:rsid w:val="00921166"/>
    <w:rsid w:val="00922FD9"/>
    <w:rsid w:val="009234C2"/>
    <w:rsid w:val="009236C9"/>
    <w:rsid w:val="009327DA"/>
    <w:rsid w:val="009330E9"/>
    <w:rsid w:val="009344F6"/>
    <w:rsid w:val="009351D1"/>
    <w:rsid w:val="00935D61"/>
    <w:rsid w:val="00941031"/>
    <w:rsid w:val="00944884"/>
    <w:rsid w:val="00947659"/>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3B4"/>
    <w:rsid w:val="00980EA6"/>
    <w:rsid w:val="00982B95"/>
    <w:rsid w:val="00985106"/>
    <w:rsid w:val="00986823"/>
    <w:rsid w:val="00990901"/>
    <w:rsid w:val="009A0518"/>
    <w:rsid w:val="009A096C"/>
    <w:rsid w:val="009A33B5"/>
    <w:rsid w:val="009A3A17"/>
    <w:rsid w:val="009A450B"/>
    <w:rsid w:val="009A504D"/>
    <w:rsid w:val="009B5D9F"/>
    <w:rsid w:val="009B6F6D"/>
    <w:rsid w:val="009C0022"/>
    <w:rsid w:val="009C2925"/>
    <w:rsid w:val="009C2A14"/>
    <w:rsid w:val="009C3D81"/>
    <w:rsid w:val="009C4333"/>
    <w:rsid w:val="009C4B75"/>
    <w:rsid w:val="009C612B"/>
    <w:rsid w:val="009C752C"/>
    <w:rsid w:val="009D063E"/>
    <w:rsid w:val="009D1C17"/>
    <w:rsid w:val="009D55D8"/>
    <w:rsid w:val="009E0503"/>
    <w:rsid w:val="009E3F11"/>
    <w:rsid w:val="009E66AD"/>
    <w:rsid w:val="009E6A4B"/>
    <w:rsid w:val="009E6C2A"/>
    <w:rsid w:val="009E6D9D"/>
    <w:rsid w:val="009E7702"/>
    <w:rsid w:val="009F3424"/>
    <w:rsid w:val="009F4B4D"/>
    <w:rsid w:val="009F5322"/>
    <w:rsid w:val="009F6767"/>
    <w:rsid w:val="009F72B3"/>
    <w:rsid w:val="00A0116F"/>
    <w:rsid w:val="00A0359C"/>
    <w:rsid w:val="00A04A41"/>
    <w:rsid w:val="00A073B8"/>
    <w:rsid w:val="00A1006A"/>
    <w:rsid w:val="00A11D56"/>
    <w:rsid w:val="00A11F4A"/>
    <w:rsid w:val="00A12B10"/>
    <w:rsid w:val="00A14BAC"/>
    <w:rsid w:val="00A15ACF"/>
    <w:rsid w:val="00A163E9"/>
    <w:rsid w:val="00A17F01"/>
    <w:rsid w:val="00A2072C"/>
    <w:rsid w:val="00A2431E"/>
    <w:rsid w:val="00A24F43"/>
    <w:rsid w:val="00A25D37"/>
    <w:rsid w:val="00A25FE2"/>
    <w:rsid w:val="00A30ADA"/>
    <w:rsid w:val="00A30C22"/>
    <w:rsid w:val="00A31AAA"/>
    <w:rsid w:val="00A3326A"/>
    <w:rsid w:val="00A34DFD"/>
    <w:rsid w:val="00A36430"/>
    <w:rsid w:val="00A36628"/>
    <w:rsid w:val="00A36BA2"/>
    <w:rsid w:val="00A36C5B"/>
    <w:rsid w:val="00A37E8E"/>
    <w:rsid w:val="00A40F39"/>
    <w:rsid w:val="00A41EF1"/>
    <w:rsid w:val="00A429FE"/>
    <w:rsid w:val="00A47174"/>
    <w:rsid w:val="00A47353"/>
    <w:rsid w:val="00A47A70"/>
    <w:rsid w:val="00A51709"/>
    <w:rsid w:val="00A5507B"/>
    <w:rsid w:val="00A5540E"/>
    <w:rsid w:val="00A55680"/>
    <w:rsid w:val="00A63831"/>
    <w:rsid w:val="00A668EE"/>
    <w:rsid w:val="00A679E7"/>
    <w:rsid w:val="00A67FDF"/>
    <w:rsid w:val="00A70BA3"/>
    <w:rsid w:val="00A727A5"/>
    <w:rsid w:val="00A7354A"/>
    <w:rsid w:val="00A747F8"/>
    <w:rsid w:val="00A74DE5"/>
    <w:rsid w:val="00A7589F"/>
    <w:rsid w:val="00A76381"/>
    <w:rsid w:val="00A815B7"/>
    <w:rsid w:val="00A8192E"/>
    <w:rsid w:val="00A838F8"/>
    <w:rsid w:val="00A85C80"/>
    <w:rsid w:val="00A85F05"/>
    <w:rsid w:val="00A86641"/>
    <w:rsid w:val="00A86863"/>
    <w:rsid w:val="00A903F0"/>
    <w:rsid w:val="00A9439A"/>
    <w:rsid w:val="00A95436"/>
    <w:rsid w:val="00A95681"/>
    <w:rsid w:val="00A958A1"/>
    <w:rsid w:val="00A97095"/>
    <w:rsid w:val="00A9759D"/>
    <w:rsid w:val="00AA0890"/>
    <w:rsid w:val="00AA27A4"/>
    <w:rsid w:val="00AA36ED"/>
    <w:rsid w:val="00AA4721"/>
    <w:rsid w:val="00AA5EB5"/>
    <w:rsid w:val="00AA67A8"/>
    <w:rsid w:val="00AB146E"/>
    <w:rsid w:val="00AB2070"/>
    <w:rsid w:val="00AB2F77"/>
    <w:rsid w:val="00AB4DFF"/>
    <w:rsid w:val="00AB4E55"/>
    <w:rsid w:val="00AB6415"/>
    <w:rsid w:val="00AC0669"/>
    <w:rsid w:val="00AC0EBD"/>
    <w:rsid w:val="00AC249F"/>
    <w:rsid w:val="00AC289C"/>
    <w:rsid w:val="00AC48F8"/>
    <w:rsid w:val="00AC4AE8"/>
    <w:rsid w:val="00AC64BD"/>
    <w:rsid w:val="00AD0BD2"/>
    <w:rsid w:val="00AD20D2"/>
    <w:rsid w:val="00AD2668"/>
    <w:rsid w:val="00AD27F7"/>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4E4"/>
    <w:rsid w:val="00B1153C"/>
    <w:rsid w:val="00B11DE7"/>
    <w:rsid w:val="00B137B8"/>
    <w:rsid w:val="00B17B73"/>
    <w:rsid w:val="00B201BC"/>
    <w:rsid w:val="00B20F85"/>
    <w:rsid w:val="00B2151A"/>
    <w:rsid w:val="00B25978"/>
    <w:rsid w:val="00B26BB8"/>
    <w:rsid w:val="00B27EA9"/>
    <w:rsid w:val="00B3243F"/>
    <w:rsid w:val="00B36BA8"/>
    <w:rsid w:val="00B40738"/>
    <w:rsid w:val="00B40783"/>
    <w:rsid w:val="00B41588"/>
    <w:rsid w:val="00B42055"/>
    <w:rsid w:val="00B43A2E"/>
    <w:rsid w:val="00B43C12"/>
    <w:rsid w:val="00B44A51"/>
    <w:rsid w:val="00B45B47"/>
    <w:rsid w:val="00B4601D"/>
    <w:rsid w:val="00B50077"/>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4D7"/>
    <w:rsid w:val="00B73F3E"/>
    <w:rsid w:val="00B75CF7"/>
    <w:rsid w:val="00B77903"/>
    <w:rsid w:val="00B80D45"/>
    <w:rsid w:val="00B82ED4"/>
    <w:rsid w:val="00B85310"/>
    <w:rsid w:val="00B860A1"/>
    <w:rsid w:val="00B86A3B"/>
    <w:rsid w:val="00B90D84"/>
    <w:rsid w:val="00B92A2C"/>
    <w:rsid w:val="00B92C2E"/>
    <w:rsid w:val="00B95A1C"/>
    <w:rsid w:val="00B96B67"/>
    <w:rsid w:val="00B97E10"/>
    <w:rsid w:val="00BA2D5B"/>
    <w:rsid w:val="00BA492A"/>
    <w:rsid w:val="00BA71EA"/>
    <w:rsid w:val="00BA7E76"/>
    <w:rsid w:val="00BB1E5E"/>
    <w:rsid w:val="00BB2433"/>
    <w:rsid w:val="00BB3E3B"/>
    <w:rsid w:val="00BB41CA"/>
    <w:rsid w:val="00BB4971"/>
    <w:rsid w:val="00BB5B5C"/>
    <w:rsid w:val="00BC029E"/>
    <w:rsid w:val="00BC0647"/>
    <w:rsid w:val="00BC1B17"/>
    <w:rsid w:val="00BC2320"/>
    <w:rsid w:val="00BC38A1"/>
    <w:rsid w:val="00BC3A5E"/>
    <w:rsid w:val="00BC5FA9"/>
    <w:rsid w:val="00BC6521"/>
    <w:rsid w:val="00BC735B"/>
    <w:rsid w:val="00BC7AED"/>
    <w:rsid w:val="00BD14E7"/>
    <w:rsid w:val="00BD1B39"/>
    <w:rsid w:val="00BD40A0"/>
    <w:rsid w:val="00BD6ECC"/>
    <w:rsid w:val="00BD7008"/>
    <w:rsid w:val="00BF08D2"/>
    <w:rsid w:val="00BF32B1"/>
    <w:rsid w:val="00BF38F8"/>
    <w:rsid w:val="00BF3A5B"/>
    <w:rsid w:val="00BF531F"/>
    <w:rsid w:val="00BF7444"/>
    <w:rsid w:val="00BF778E"/>
    <w:rsid w:val="00C002B9"/>
    <w:rsid w:val="00C01B07"/>
    <w:rsid w:val="00C01F0C"/>
    <w:rsid w:val="00C05406"/>
    <w:rsid w:val="00C05D48"/>
    <w:rsid w:val="00C063A2"/>
    <w:rsid w:val="00C072BE"/>
    <w:rsid w:val="00C0736D"/>
    <w:rsid w:val="00C0796E"/>
    <w:rsid w:val="00C07F42"/>
    <w:rsid w:val="00C12EA5"/>
    <w:rsid w:val="00C176A4"/>
    <w:rsid w:val="00C17D40"/>
    <w:rsid w:val="00C17F45"/>
    <w:rsid w:val="00C225CB"/>
    <w:rsid w:val="00C241E2"/>
    <w:rsid w:val="00C24E1D"/>
    <w:rsid w:val="00C31F90"/>
    <w:rsid w:val="00C320FA"/>
    <w:rsid w:val="00C35BC8"/>
    <w:rsid w:val="00C36BE9"/>
    <w:rsid w:val="00C36DBD"/>
    <w:rsid w:val="00C40DCA"/>
    <w:rsid w:val="00C42431"/>
    <w:rsid w:val="00C42E04"/>
    <w:rsid w:val="00C4395F"/>
    <w:rsid w:val="00C43E63"/>
    <w:rsid w:val="00C44530"/>
    <w:rsid w:val="00C47FA1"/>
    <w:rsid w:val="00C52091"/>
    <w:rsid w:val="00C55641"/>
    <w:rsid w:val="00C5575F"/>
    <w:rsid w:val="00C559D6"/>
    <w:rsid w:val="00C56671"/>
    <w:rsid w:val="00C56720"/>
    <w:rsid w:val="00C57911"/>
    <w:rsid w:val="00C611FB"/>
    <w:rsid w:val="00C6237E"/>
    <w:rsid w:val="00C6271A"/>
    <w:rsid w:val="00C640C2"/>
    <w:rsid w:val="00C65CAA"/>
    <w:rsid w:val="00C673E6"/>
    <w:rsid w:val="00C6781B"/>
    <w:rsid w:val="00C701D5"/>
    <w:rsid w:val="00C703A7"/>
    <w:rsid w:val="00C72681"/>
    <w:rsid w:val="00C727E9"/>
    <w:rsid w:val="00C7294B"/>
    <w:rsid w:val="00C7303A"/>
    <w:rsid w:val="00C7321D"/>
    <w:rsid w:val="00C75486"/>
    <w:rsid w:val="00C7689F"/>
    <w:rsid w:val="00C76F2F"/>
    <w:rsid w:val="00C778A0"/>
    <w:rsid w:val="00C81B98"/>
    <w:rsid w:val="00C81E84"/>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5979"/>
    <w:rsid w:val="00CB6694"/>
    <w:rsid w:val="00CB73F8"/>
    <w:rsid w:val="00CC2938"/>
    <w:rsid w:val="00CC382D"/>
    <w:rsid w:val="00CC42ED"/>
    <w:rsid w:val="00CC4DAE"/>
    <w:rsid w:val="00CC58A4"/>
    <w:rsid w:val="00CC7625"/>
    <w:rsid w:val="00CD0413"/>
    <w:rsid w:val="00CD1E10"/>
    <w:rsid w:val="00CD248E"/>
    <w:rsid w:val="00CD355E"/>
    <w:rsid w:val="00CD369B"/>
    <w:rsid w:val="00CD5672"/>
    <w:rsid w:val="00CD61A7"/>
    <w:rsid w:val="00CE1658"/>
    <w:rsid w:val="00CE4D57"/>
    <w:rsid w:val="00CF115D"/>
    <w:rsid w:val="00CF19D6"/>
    <w:rsid w:val="00CF3906"/>
    <w:rsid w:val="00CF3EDC"/>
    <w:rsid w:val="00CF3FB6"/>
    <w:rsid w:val="00CF48C8"/>
    <w:rsid w:val="00CF4BB1"/>
    <w:rsid w:val="00CF4F17"/>
    <w:rsid w:val="00CF5472"/>
    <w:rsid w:val="00CF5773"/>
    <w:rsid w:val="00D02643"/>
    <w:rsid w:val="00D02B11"/>
    <w:rsid w:val="00D0413A"/>
    <w:rsid w:val="00D055FC"/>
    <w:rsid w:val="00D12A6C"/>
    <w:rsid w:val="00D15D7D"/>
    <w:rsid w:val="00D16BC2"/>
    <w:rsid w:val="00D21A33"/>
    <w:rsid w:val="00D232F8"/>
    <w:rsid w:val="00D24359"/>
    <w:rsid w:val="00D24B34"/>
    <w:rsid w:val="00D2545C"/>
    <w:rsid w:val="00D25A32"/>
    <w:rsid w:val="00D2698F"/>
    <w:rsid w:val="00D26E34"/>
    <w:rsid w:val="00D30A44"/>
    <w:rsid w:val="00D30C36"/>
    <w:rsid w:val="00D33B6C"/>
    <w:rsid w:val="00D34E94"/>
    <w:rsid w:val="00D40E69"/>
    <w:rsid w:val="00D426A1"/>
    <w:rsid w:val="00D44CDA"/>
    <w:rsid w:val="00D465ED"/>
    <w:rsid w:val="00D46944"/>
    <w:rsid w:val="00D476AC"/>
    <w:rsid w:val="00D513A4"/>
    <w:rsid w:val="00D5213E"/>
    <w:rsid w:val="00D53158"/>
    <w:rsid w:val="00D531C0"/>
    <w:rsid w:val="00D60442"/>
    <w:rsid w:val="00D6165C"/>
    <w:rsid w:val="00D63EAC"/>
    <w:rsid w:val="00D65F45"/>
    <w:rsid w:val="00D67521"/>
    <w:rsid w:val="00D7016E"/>
    <w:rsid w:val="00D715E5"/>
    <w:rsid w:val="00D727AD"/>
    <w:rsid w:val="00D7344B"/>
    <w:rsid w:val="00D74B15"/>
    <w:rsid w:val="00D756DA"/>
    <w:rsid w:val="00D82E93"/>
    <w:rsid w:val="00D84FD4"/>
    <w:rsid w:val="00D8599E"/>
    <w:rsid w:val="00D86429"/>
    <w:rsid w:val="00D90FB4"/>
    <w:rsid w:val="00D92AA7"/>
    <w:rsid w:val="00D93CF5"/>
    <w:rsid w:val="00D96590"/>
    <w:rsid w:val="00DA2C56"/>
    <w:rsid w:val="00DA47B6"/>
    <w:rsid w:val="00DA49D6"/>
    <w:rsid w:val="00DA5688"/>
    <w:rsid w:val="00DA7919"/>
    <w:rsid w:val="00DA7986"/>
    <w:rsid w:val="00DB034A"/>
    <w:rsid w:val="00DB08C8"/>
    <w:rsid w:val="00DB2185"/>
    <w:rsid w:val="00DB551D"/>
    <w:rsid w:val="00DB6702"/>
    <w:rsid w:val="00DB7BD7"/>
    <w:rsid w:val="00DC203D"/>
    <w:rsid w:val="00DC31E1"/>
    <w:rsid w:val="00DD0936"/>
    <w:rsid w:val="00DD36BE"/>
    <w:rsid w:val="00DD6848"/>
    <w:rsid w:val="00DD71BF"/>
    <w:rsid w:val="00DE05C4"/>
    <w:rsid w:val="00DE23DA"/>
    <w:rsid w:val="00DE639A"/>
    <w:rsid w:val="00DF02AA"/>
    <w:rsid w:val="00DF11B8"/>
    <w:rsid w:val="00DF37D8"/>
    <w:rsid w:val="00DF3C18"/>
    <w:rsid w:val="00DF5362"/>
    <w:rsid w:val="00DF5970"/>
    <w:rsid w:val="00DF728B"/>
    <w:rsid w:val="00E00935"/>
    <w:rsid w:val="00E01DB2"/>
    <w:rsid w:val="00E0232B"/>
    <w:rsid w:val="00E023D0"/>
    <w:rsid w:val="00E03233"/>
    <w:rsid w:val="00E04EE3"/>
    <w:rsid w:val="00E065C9"/>
    <w:rsid w:val="00E06BD9"/>
    <w:rsid w:val="00E11827"/>
    <w:rsid w:val="00E154BA"/>
    <w:rsid w:val="00E16F3E"/>
    <w:rsid w:val="00E16FC5"/>
    <w:rsid w:val="00E20E24"/>
    <w:rsid w:val="00E21E93"/>
    <w:rsid w:val="00E262EA"/>
    <w:rsid w:val="00E27B0A"/>
    <w:rsid w:val="00E30A56"/>
    <w:rsid w:val="00E30C41"/>
    <w:rsid w:val="00E3171F"/>
    <w:rsid w:val="00E33059"/>
    <w:rsid w:val="00E34704"/>
    <w:rsid w:val="00E401C7"/>
    <w:rsid w:val="00E4034E"/>
    <w:rsid w:val="00E406D5"/>
    <w:rsid w:val="00E41153"/>
    <w:rsid w:val="00E41269"/>
    <w:rsid w:val="00E42DF7"/>
    <w:rsid w:val="00E43609"/>
    <w:rsid w:val="00E44E4F"/>
    <w:rsid w:val="00E46179"/>
    <w:rsid w:val="00E474D2"/>
    <w:rsid w:val="00E47822"/>
    <w:rsid w:val="00E5228E"/>
    <w:rsid w:val="00E5265E"/>
    <w:rsid w:val="00E52B01"/>
    <w:rsid w:val="00E545D9"/>
    <w:rsid w:val="00E56360"/>
    <w:rsid w:val="00E57487"/>
    <w:rsid w:val="00E57E1E"/>
    <w:rsid w:val="00E63215"/>
    <w:rsid w:val="00E657BD"/>
    <w:rsid w:val="00E663F5"/>
    <w:rsid w:val="00E670AF"/>
    <w:rsid w:val="00E71FE3"/>
    <w:rsid w:val="00E7274E"/>
    <w:rsid w:val="00E73658"/>
    <w:rsid w:val="00E750BA"/>
    <w:rsid w:val="00E761FC"/>
    <w:rsid w:val="00E769C3"/>
    <w:rsid w:val="00E77B6E"/>
    <w:rsid w:val="00E83698"/>
    <w:rsid w:val="00E841F1"/>
    <w:rsid w:val="00E847BD"/>
    <w:rsid w:val="00E8685A"/>
    <w:rsid w:val="00E871FF"/>
    <w:rsid w:val="00E87A07"/>
    <w:rsid w:val="00E91194"/>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4E8"/>
    <w:rsid w:val="00EC373D"/>
    <w:rsid w:val="00EC45B0"/>
    <w:rsid w:val="00EC45F5"/>
    <w:rsid w:val="00EC763F"/>
    <w:rsid w:val="00EC77E1"/>
    <w:rsid w:val="00ED324E"/>
    <w:rsid w:val="00ED7C46"/>
    <w:rsid w:val="00ED7EC1"/>
    <w:rsid w:val="00EE2342"/>
    <w:rsid w:val="00EE59F9"/>
    <w:rsid w:val="00EE60B9"/>
    <w:rsid w:val="00EE6228"/>
    <w:rsid w:val="00EF23D7"/>
    <w:rsid w:val="00EF2E2B"/>
    <w:rsid w:val="00EF3B9E"/>
    <w:rsid w:val="00EF539F"/>
    <w:rsid w:val="00EF5DEE"/>
    <w:rsid w:val="00EF7EF9"/>
    <w:rsid w:val="00F00443"/>
    <w:rsid w:val="00F00FEB"/>
    <w:rsid w:val="00F02734"/>
    <w:rsid w:val="00F0423E"/>
    <w:rsid w:val="00F058BE"/>
    <w:rsid w:val="00F05DE8"/>
    <w:rsid w:val="00F06705"/>
    <w:rsid w:val="00F07D3A"/>
    <w:rsid w:val="00F108CA"/>
    <w:rsid w:val="00F1173F"/>
    <w:rsid w:val="00F11B72"/>
    <w:rsid w:val="00F12E8E"/>
    <w:rsid w:val="00F13041"/>
    <w:rsid w:val="00F16441"/>
    <w:rsid w:val="00F21B25"/>
    <w:rsid w:val="00F24904"/>
    <w:rsid w:val="00F27E1F"/>
    <w:rsid w:val="00F30757"/>
    <w:rsid w:val="00F3082D"/>
    <w:rsid w:val="00F30BAD"/>
    <w:rsid w:val="00F324E7"/>
    <w:rsid w:val="00F3360F"/>
    <w:rsid w:val="00F346BB"/>
    <w:rsid w:val="00F36EE4"/>
    <w:rsid w:val="00F374F9"/>
    <w:rsid w:val="00F3797B"/>
    <w:rsid w:val="00F37A5E"/>
    <w:rsid w:val="00F40E50"/>
    <w:rsid w:val="00F41603"/>
    <w:rsid w:val="00F446B2"/>
    <w:rsid w:val="00F46CD0"/>
    <w:rsid w:val="00F47589"/>
    <w:rsid w:val="00F47FC1"/>
    <w:rsid w:val="00F503B8"/>
    <w:rsid w:val="00F50CDC"/>
    <w:rsid w:val="00F51C84"/>
    <w:rsid w:val="00F52F27"/>
    <w:rsid w:val="00F53058"/>
    <w:rsid w:val="00F5358B"/>
    <w:rsid w:val="00F537B0"/>
    <w:rsid w:val="00F549BF"/>
    <w:rsid w:val="00F55FCF"/>
    <w:rsid w:val="00F56936"/>
    <w:rsid w:val="00F57327"/>
    <w:rsid w:val="00F57D36"/>
    <w:rsid w:val="00F57F25"/>
    <w:rsid w:val="00F618DE"/>
    <w:rsid w:val="00F63A3D"/>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B59AB"/>
    <w:rsid w:val="00FB6355"/>
    <w:rsid w:val="00FC083B"/>
    <w:rsid w:val="00FC2184"/>
    <w:rsid w:val="00FC5552"/>
    <w:rsid w:val="00FC5BB1"/>
    <w:rsid w:val="00FC692B"/>
    <w:rsid w:val="00FC7D1D"/>
    <w:rsid w:val="00FD06F8"/>
    <w:rsid w:val="00FD1C2E"/>
    <w:rsid w:val="00FD265E"/>
    <w:rsid w:val="00FD3854"/>
    <w:rsid w:val="00FD38C2"/>
    <w:rsid w:val="00FD5087"/>
    <w:rsid w:val="00FD5D16"/>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81"/>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4"/>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E91194"/>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4.png"/><Relationship Id="rId39" Type="http://schemas.openxmlformats.org/officeDocument/2006/relationships/chart" Target="charts/chart8.xml"/><Relationship Id="rId21" Type="http://schemas.openxmlformats.org/officeDocument/2006/relationships/image" Target="media/image10.png"/><Relationship Id="rId34" Type="http://schemas.openxmlformats.org/officeDocument/2006/relationships/chart" Target="charts/chart3.xml"/><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de.wikipedia.org/wiki/Yule-Walker-Gleichungen" TargetMode="External"/><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1.xml"/><Relationship Id="rId37" Type="http://schemas.openxmlformats.org/officeDocument/2006/relationships/chart" Target="charts/chart6.xml"/><Relationship Id="rId40" Type="http://schemas.openxmlformats.org/officeDocument/2006/relationships/chart" Target="charts/chart9.xml"/><Relationship Id="rId45" Type="http://schemas.openxmlformats.org/officeDocument/2006/relationships/image" Target="media/image22.png"/><Relationship Id="rId53" Type="http://schemas.openxmlformats.org/officeDocument/2006/relationships/hyperlink" Target="https://www.cryptool.org/de/cryptool1" TargetMode="External"/><Relationship Id="rId58" Type="http://schemas.openxmlformats.org/officeDocument/2006/relationships/hyperlink" Target="https://numerics.mathdotnet.com"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5.xml"/><Relationship Id="rId49" Type="http://schemas.openxmlformats.org/officeDocument/2006/relationships/image" Target="media/image26.png"/><Relationship Id="rId57" Type="http://schemas.openxmlformats.org/officeDocument/2006/relationships/hyperlink" Target="https://de.wikipedia.org/wiki/Zentraler_Grenzwertsatz" TargetMode="External"/><Relationship Id="rId61"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package" Target="embeddings/Microsoft_Visio-Zeichnung4.vsdx"/><Relationship Id="rId44" Type="http://schemas.openxmlformats.org/officeDocument/2006/relationships/image" Target="media/image21.png"/><Relationship Id="rId52" Type="http://schemas.openxmlformats.org/officeDocument/2006/relationships/hyperlink" Target="https://de.wikipedia.org/wiki/Residuum_(Statistik)" TargetMode="External"/><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chart" Target="charts/chart4.xm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yperlink" Target="https://de.wikipedia.org/wiki/Verteilungsfunktion" TargetMode="External"/><Relationship Id="rId64"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chart" Target="charts/chart2.xml"/><Relationship Id="rId38" Type="http://schemas.openxmlformats.org/officeDocument/2006/relationships/chart" Target="charts/chart7.xml"/><Relationship Id="rId46" Type="http://schemas.openxmlformats.org/officeDocument/2006/relationships/image" Target="media/image23.png"/><Relationship Id="rId59" Type="http://schemas.openxmlformats.org/officeDocument/2006/relationships/hyperlink" Target="https://github.com/mathnet/mathnet-numerics" TargetMode="External"/><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chart" Target="charts/chart10.xml"/><Relationship Id="rId54" Type="http://schemas.openxmlformats.org/officeDocument/2006/relationships/hyperlink" Target="https://de.wikipedia.org/wiki/Giraffen" TargetMode="External"/><Relationship Id="rId62" Type="http://schemas.openxmlformats.org/officeDocument/2006/relationships/footer" Target="footer1.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7_Test\VerlgeicheJARTAvsArta.Standard\Vergleich%20Mathnet%20Arta.csv"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331442968"/>
        <c:axId val="331436696"/>
      </c:lineChart>
      <c:catAx>
        <c:axId val="331442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31436696"/>
        <c:crosses val="autoZero"/>
        <c:auto val="1"/>
        <c:lblAlgn val="ctr"/>
        <c:lblOffset val="100"/>
        <c:noMultiLvlLbl val="0"/>
      </c:catAx>
      <c:valAx>
        <c:axId val="331436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314429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Vergleich</a:t>
            </a:r>
            <a:r>
              <a:rPr lang="de-CH" baseline="0"/>
              <a:t> Arta.Standard mit Mathnet.Numerics ContinousUniform</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Vergleich Mathnet Arta'!$E$2</c:f>
              <c:strCache>
                <c:ptCount val="1"/>
                <c:pt idx="0">
                  <c:v>Arta.Standard</c:v>
                </c:pt>
              </c:strCache>
            </c:strRef>
          </c:tx>
          <c:spPr>
            <a:ln w="28575" cap="rnd">
              <a:solidFill>
                <a:schemeClr val="accent1"/>
              </a:solidFill>
              <a:round/>
            </a:ln>
            <a:effectLst/>
          </c:spPr>
          <c:marker>
            <c:symbol val="none"/>
          </c:marker>
          <c:val>
            <c:numRef>
              <c:f>'Vergleich Mathnet Arta'!$E$3:$E$102</c:f>
              <c:numCache>
                <c:formatCode>General</c:formatCode>
                <c:ptCount val="100"/>
                <c:pt idx="0">
                  <c:v>0.65284891873719197</c:v>
                </c:pt>
                <c:pt idx="1">
                  <c:v>-0.43841986565382302</c:v>
                </c:pt>
                <c:pt idx="2">
                  <c:v>-0.65071154061069303</c:v>
                </c:pt>
                <c:pt idx="3">
                  <c:v>-0.75222250349067998</c:v>
                </c:pt>
                <c:pt idx="4">
                  <c:v>0.812415153926491</c:v>
                </c:pt>
                <c:pt idx="5">
                  <c:v>0.543513059323248</c:v>
                </c:pt>
                <c:pt idx="6">
                  <c:v>0.54869761819477303</c:v>
                </c:pt>
                <c:pt idx="7">
                  <c:v>-0.38648711422914001</c:v>
                </c:pt>
                <c:pt idx="8">
                  <c:v>0.77139097397998402</c:v>
                </c:pt>
                <c:pt idx="9">
                  <c:v>0.92034754647094996</c:v>
                </c:pt>
                <c:pt idx="10">
                  <c:v>0.91435517387355303</c:v>
                </c:pt>
                <c:pt idx="11">
                  <c:v>-0.64409455329377696</c:v>
                </c:pt>
                <c:pt idx="12">
                  <c:v>-9.8931111674080002E-2</c:v>
                </c:pt>
                <c:pt idx="13">
                  <c:v>0.14033097232373801</c:v>
                </c:pt>
                <c:pt idx="14">
                  <c:v>0.291366228625417</c:v>
                </c:pt>
                <c:pt idx="15">
                  <c:v>0.17133936224378399</c:v>
                </c:pt>
                <c:pt idx="16">
                  <c:v>0.80648399708376795</c:v>
                </c:pt>
                <c:pt idx="17">
                  <c:v>0.97184137529748704</c:v>
                </c:pt>
                <c:pt idx="18">
                  <c:v>0.340891784182626</c:v>
                </c:pt>
                <c:pt idx="19">
                  <c:v>0.134065619448033</c:v>
                </c:pt>
                <c:pt idx="20">
                  <c:v>-0.37976924657529898</c:v>
                </c:pt>
                <c:pt idx="21">
                  <c:v>0.60733337667112797</c:v>
                </c:pt>
                <c:pt idx="22">
                  <c:v>0.63245887869180994</c:v>
                </c:pt>
                <c:pt idx="23">
                  <c:v>-0.193765392415609</c:v>
                </c:pt>
                <c:pt idx="24">
                  <c:v>-0.26683014564318702</c:v>
                </c:pt>
                <c:pt idx="25">
                  <c:v>-0.70665989137514895</c:v>
                </c:pt>
                <c:pt idx="26">
                  <c:v>0.19129159976150401</c:v>
                </c:pt>
                <c:pt idx="27">
                  <c:v>-0.25012716580394201</c:v>
                </c:pt>
                <c:pt idx="28">
                  <c:v>-0.95477568032036497</c:v>
                </c:pt>
                <c:pt idx="29">
                  <c:v>0.115600719258943</c:v>
                </c:pt>
                <c:pt idx="30">
                  <c:v>-0.86783034574228901</c:v>
                </c:pt>
                <c:pt idx="31">
                  <c:v>-0.85688344697174201</c:v>
                </c:pt>
                <c:pt idx="32">
                  <c:v>7.00567274032462E-2</c:v>
                </c:pt>
                <c:pt idx="33">
                  <c:v>0.29857918653834697</c:v>
                </c:pt>
                <c:pt idx="34">
                  <c:v>-0.69185160948082303</c:v>
                </c:pt>
                <c:pt idx="35">
                  <c:v>0.35359138795164402</c:v>
                </c:pt>
                <c:pt idx="36">
                  <c:v>-0.571694177761367</c:v>
                </c:pt>
                <c:pt idx="37">
                  <c:v>-0.952326244302095</c:v>
                </c:pt>
                <c:pt idx="38">
                  <c:v>-0.97525760617564505</c:v>
                </c:pt>
                <c:pt idx="39">
                  <c:v>-0.43546258696332701</c:v>
                </c:pt>
                <c:pt idx="40">
                  <c:v>-0.16913491293675501</c:v>
                </c:pt>
                <c:pt idx="41">
                  <c:v>0.160678696926005</c:v>
                </c:pt>
                <c:pt idx="42">
                  <c:v>-0.59061056411702895</c:v>
                </c:pt>
                <c:pt idx="43">
                  <c:v>-0.99373557667089896</c:v>
                </c:pt>
                <c:pt idx="44">
                  <c:v>-0.50224239837261997</c:v>
                </c:pt>
                <c:pt idx="45">
                  <c:v>0.44890415239007397</c:v>
                </c:pt>
                <c:pt idx="46">
                  <c:v>-5.0300506005527303E-2</c:v>
                </c:pt>
                <c:pt idx="47">
                  <c:v>-0.50468521839048697</c:v>
                </c:pt>
                <c:pt idx="48">
                  <c:v>0.13981325004988801</c:v>
                </c:pt>
                <c:pt idx="49">
                  <c:v>0.80549237135124396</c:v>
                </c:pt>
                <c:pt idx="50">
                  <c:v>0.93578385782123397</c:v>
                </c:pt>
                <c:pt idx="51">
                  <c:v>0.28391396778338401</c:v>
                </c:pt>
                <c:pt idx="52">
                  <c:v>0.88466239775828903</c:v>
                </c:pt>
                <c:pt idx="53">
                  <c:v>0.317614093529342</c:v>
                </c:pt>
                <c:pt idx="54">
                  <c:v>0.83508049092172798</c:v>
                </c:pt>
                <c:pt idx="55">
                  <c:v>0.57279005647454495</c:v>
                </c:pt>
                <c:pt idx="56">
                  <c:v>0.239474570856614</c:v>
                </c:pt>
                <c:pt idx="57">
                  <c:v>0.54834563643330503</c:v>
                </c:pt>
                <c:pt idx="58">
                  <c:v>-0.19016901853802501</c:v>
                </c:pt>
                <c:pt idx="59">
                  <c:v>0.82060569112930004</c:v>
                </c:pt>
                <c:pt idx="60">
                  <c:v>0.54629849374017803</c:v>
                </c:pt>
                <c:pt idx="61">
                  <c:v>0.217204595262082</c:v>
                </c:pt>
                <c:pt idx="62">
                  <c:v>0.58141034618058995</c:v>
                </c:pt>
                <c:pt idx="63">
                  <c:v>0.246250128730472</c:v>
                </c:pt>
                <c:pt idx="64">
                  <c:v>-6.9156393313703601E-2</c:v>
                </c:pt>
                <c:pt idx="65">
                  <c:v>0.84696139078646204</c:v>
                </c:pt>
                <c:pt idx="66">
                  <c:v>0.93812577946139997</c:v>
                </c:pt>
                <c:pt idx="67">
                  <c:v>0.68325615704168097</c:v>
                </c:pt>
                <c:pt idx="68">
                  <c:v>-0.144196602298272</c:v>
                </c:pt>
                <c:pt idx="69">
                  <c:v>-0.240004911312586</c:v>
                </c:pt>
                <c:pt idx="70">
                  <c:v>0.46053361437123103</c:v>
                </c:pt>
                <c:pt idx="71">
                  <c:v>0.62825812621335297</c:v>
                </c:pt>
                <c:pt idx="72">
                  <c:v>0.52664963863740999</c:v>
                </c:pt>
                <c:pt idx="73">
                  <c:v>0.84519076229440104</c:v>
                </c:pt>
                <c:pt idx="74">
                  <c:v>-0.32139546122794299</c:v>
                </c:pt>
                <c:pt idx="75">
                  <c:v>-1.94500804960154E-2</c:v>
                </c:pt>
                <c:pt idx="76">
                  <c:v>0.78349856550843899</c:v>
                </c:pt>
                <c:pt idx="77">
                  <c:v>0.92936511173025205</c:v>
                </c:pt>
                <c:pt idx="78">
                  <c:v>0.99926709710255301</c:v>
                </c:pt>
                <c:pt idx="79">
                  <c:v>0.99998877573883005</c:v>
                </c:pt>
                <c:pt idx="80">
                  <c:v>-0.373744790899673</c:v>
                </c:pt>
                <c:pt idx="81">
                  <c:v>-0.14402984614559999</c:v>
                </c:pt>
                <c:pt idx="82">
                  <c:v>0.16853299826557999</c:v>
                </c:pt>
                <c:pt idx="83">
                  <c:v>-0.678408863141719</c:v>
                </c:pt>
                <c:pt idx="84">
                  <c:v>-0.83181386470149199</c:v>
                </c:pt>
                <c:pt idx="85">
                  <c:v>-0.33328252978494499</c:v>
                </c:pt>
                <c:pt idx="86">
                  <c:v>0.36624904878240599</c:v>
                </c:pt>
                <c:pt idx="87">
                  <c:v>0.29746934753264598</c:v>
                </c:pt>
                <c:pt idx="88">
                  <c:v>-0.85720256826574104</c:v>
                </c:pt>
                <c:pt idx="89">
                  <c:v>-0.61608245626737301</c:v>
                </c:pt>
                <c:pt idx="90">
                  <c:v>0.63740322681224604</c:v>
                </c:pt>
                <c:pt idx="91">
                  <c:v>0.71516892681787403</c:v>
                </c:pt>
                <c:pt idx="92">
                  <c:v>-0.48309935413010002</c:v>
                </c:pt>
                <c:pt idx="93">
                  <c:v>0.56812751787935201</c:v>
                </c:pt>
                <c:pt idx="94">
                  <c:v>0.78904931638940101</c:v>
                </c:pt>
                <c:pt idx="95">
                  <c:v>0.85580671709517797</c:v>
                </c:pt>
                <c:pt idx="96">
                  <c:v>0.95454439728671503</c:v>
                </c:pt>
                <c:pt idx="97">
                  <c:v>0.804415615824144</c:v>
                </c:pt>
                <c:pt idx="98">
                  <c:v>-0.48606485224627299</c:v>
                </c:pt>
                <c:pt idx="99">
                  <c:v>8.9338083262340703E-2</c:v>
                </c:pt>
              </c:numCache>
            </c:numRef>
          </c:val>
          <c:smooth val="0"/>
        </c:ser>
        <c:ser>
          <c:idx val="1"/>
          <c:order val="1"/>
          <c:tx>
            <c:strRef>
              <c:f>'Vergleich Mathnet Arta'!$F$2</c:f>
              <c:strCache>
                <c:ptCount val="1"/>
                <c:pt idx="0">
                  <c:v>Mathnet.Nunmerics</c:v>
                </c:pt>
              </c:strCache>
            </c:strRef>
          </c:tx>
          <c:spPr>
            <a:ln w="28575" cap="rnd">
              <a:solidFill>
                <a:schemeClr val="accent2"/>
              </a:solidFill>
              <a:round/>
            </a:ln>
            <a:effectLst/>
          </c:spPr>
          <c:marker>
            <c:symbol val="none"/>
          </c:marker>
          <c:val>
            <c:numRef>
              <c:f>'Vergleich Mathnet Arta'!$F$3:$F$102</c:f>
              <c:numCache>
                <c:formatCode>General</c:formatCode>
                <c:ptCount val="100"/>
                <c:pt idx="0">
                  <c:v>-0.93542098716619504</c:v>
                </c:pt>
                <c:pt idx="1">
                  <c:v>0.81574426675948497</c:v>
                </c:pt>
                <c:pt idx="2">
                  <c:v>5.1963454602269102E-2</c:v>
                </c:pt>
                <c:pt idx="3">
                  <c:v>0.65311556386440806</c:v>
                </c:pt>
                <c:pt idx="4">
                  <c:v>-0.106043627069352</c:v>
                </c:pt>
                <c:pt idx="5">
                  <c:v>-0.50010071950969304</c:v>
                </c:pt>
                <c:pt idx="6">
                  <c:v>-0.94320599545873995</c:v>
                </c:pt>
                <c:pt idx="7">
                  <c:v>-0.699468745710081</c:v>
                </c:pt>
                <c:pt idx="8">
                  <c:v>0.575211224879702</c:v>
                </c:pt>
                <c:pt idx="9">
                  <c:v>-0.12586371559922799</c:v>
                </c:pt>
                <c:pt idx="10">
                  <c:v>0.35363426308782497</c:v>
                </c:pt>
                <c:pt idx="11">
                  <c:v>-0.176976015408047</c:v>
                </c:pt>
                <c:pt idx="12">
                  <c:v>5.3968282907255201E-2</c:v>
                </c:pt>
                <c:pt idx="13">
                  <c:v>0.297235746540705</c:v>
                </c:pt>
                <c:pt idx="14">
                  <c:v>-0.79639862468298495</c:v>
                </c:pt>
                <c:pt idx="15">
                  <c:v>0.57181925958572899</c:v>
                </c:pt>
                <c:pt idx="16">
                  <c:v>-0.60327445883456399</c:v>
                </c:pt>
                <c:pt idx="17">
                  <c:v>0.83660175550570803</c:v>
                </c:pt>
                <c:pt idx="18">
                  <c:v>-0.45123480141686001</c:v>
                </c:pt>
                <c:pt idx="19">
                  <c:v>-0.88926209969877401</c:v>
                </c:pt>
                <c:pt idx="20">
                  <c:v>-0.29881669920814102</c:v>
                </c:pt>
                <c:pt idx="21">
                  <c:v>-0.85383779083091704</c:v>
                </c:pt>
                <c:pt idx="22">
                  <c:v>0.50743351108740697</c:v>
                </c:pt>
                <c:pt idx="23">
                  <c:v>-0.62521320005190195</c:v>
                </c:pt>
                <c:pt idx="24">
                  <c:v>-0.60054279286439705</c:v>
                </c:pt>
                <c:pt idx="25">
                  <c:v>0.61061373055475499</c:v>
                </c:pt>
                <c:pt idx="26">
                  <c:v>0.20990741681768901</c:v>
                </c:pt>
                <c:pt idx="27">
                  <c:v>0.44910263803280098</c:v>
                </c:pt>
                <c:pt idx="28">
                  <c:v>0.20039377138036901</c:v>
                </c:pt>
                <c:pt idx="29">
                  <c:v>0.50785661465854204</c:v>
                </c:pt>
                <c:pt idx="30">
                  <c:v>0.95236964055912998</c:v>
                </c:pt>
                <c:pt idx="31">
                  <c:v>0.18348149265324801</c:v>
                </c:pt>
                <c:pt idx="32">
                  <c:v>-0.107486044572427</c:v>
                </c:pt>
                <c:pt idx="33">
                  <c:v>-0.91156699318046097</c:v>
                </c:pt>
                <c:pt idx="34">
                  <c:v>0.59814445190045296</c:v>
                </c:pt>
                <c:pt idx="35">
                  <c:v>-0.62842023355347099</c:v>
                </c:pt>
                <c:pt idx="36">
                  <c:v>0.96245822960625305</c:v>
                </c:pt>
                <c:pt idx="37">
                  <c:v>-0.75658909126957397</c:v>
                </c:pt>
                <c:pt idx="38">
                  <c:v>0.45337152176228002</c:v>
                </c:pt>
                <c:pt idx="39">
                  <c:v>0.48186444653284899</c:v>
                </c:pt>
                <c:pt idx="40">
                  <c:v>-0.12770552333803201</c:v>
                </c:pt>
                <c:pt idx="41">
                  <c:v>0.87190970213707097</c:v>
                </c:pt>
                <c:pt idx="42">
                  <c:v>-0.70731594679286502</c:v>
                </c:pt>
                <c:pt idx="43">
                  <c:v>0.57108444048607898</c:v>
                </c:pt>
                <c:pt idx="44">
                  <c:v>0.30010918588382601</c:v>
                </c:pt>
                <c:pt idx="45">
                  <c:v>-0.79913909910206604</c:v>
                </c:pt>
                <c:pt idx="46">
                  <c:v>-4.4424064943764399E-2</c:v>
                </c:pt>
                <c:pt idx="47">
                  <c:v>-0.87923618586698404</c:v>
                </c:pt>
                <c:pt idx="48">
                  <c:v>0.52704782296300301</c:v>
                </c:pt>
                <c:pt idx="49">
                  <c:v>-0.20411465745610899</c:v>
                </c:pt>
                <c:pt idx="50">
                  <c:v>0.50473625841771097</c:v>
                </c:pt>
                <c:pt idx="51">
                  <c:v>0.34811469323379701</c:v>
                </c:pt>
                <c:pt idx="52">
                  <c:v>0.44002356074751497</c:v>
                </c:pt>
                <c:pt idx="53">
                  <c:v>-0.96026546506223498</c:v>
                </c:pt>
                <c:pt idx="54">
                  <c:v>-0.62251429987257101</c:v>
                </c:pt>
                <c:pt idx="55">
                  <c:v>0.918416803664722</c:v>
                </c:pt>
                <c:pt idx="56">
                  <c:v>-0.691689244327922</c:v>
                </c:pt>
                <c:pt idx="57">
                  <c:v>-0.32282334534582802</c:v>
                </c:pt>
                <c:pt idx="58">
                  <c:v>0.25365835672880399</c:v>
                </c:pt>
                <c:pt idx="59">
                  <c:v>0.28334264237589302</c:v>
                </c:pt>
                <c:pt idx="60">
                  <c:v>0.28999186367261798</c:v>
                </c:pt>
                <c:pt idx="61">
                  <c:v>-0.39230863349154099</c:v>
                </c:pt>
                <c:pt idx="62">
                  <c:v>0.10013748290955</c:v>
                </c:pt>
                <c:pt idx="63">
                  <c:v>-0.93264538977884004</c:v>
                </c:pt>
                <c:pt idx="64">
                  <c:v>-7.8233356158357706E-2</c:v>
                </c:pt>
                <c:pt idx="65">
                  <c:v>-0.82984722956542301</c:v>
                </c:pt>
                <c:pt idx="66">
                  <c:v>0.93051002916437997</c:v>
                </c:pt>
                <c:pt idx="67">
                  <c:v>-3.4464723912284202E-2</c:v>
                </c:pt>
                <c:pt idx="68">
                  <c:v>0.69909129464025199</c:v>
                </c:pt>
                <c:pt idx="69">
                  <c:v>0.83202160887048704</c:v>
                </c:pt>
                <c:pt idx="70">
                  <c:v>0.60936102997947506</c:v>
                </c:pt>
                <c:pt idx="71">
                  <c:v>-0.84668536756499002</c:v>
                </c:pt>
                <c:pt idx="72">
                  <c:v>-0.61676976625657198</c:v>
                </c:pt>
                <c:pt idx="73">
                  <c:v>6.6900752050290196E-2</c:v>
                </c:pt>
                <c:pt idx="74">
                  <c:v>0.238443423639258</c:v>
                </c:pt>
                <c:pt idx="75">
                  <c:v>-0.170726401345211</c:v>
                </c:pt>
                <c:pt idx="76">
                  <c:v>0.85347815596194798</c:v>
                </c:pt>
                <c:pt idx="77">
                  <c:v>0.93634907060132799</c:v>
                </c:pt>
                <c:pt idx="78">
                  <c:v>7.46776140642713E-2</c:v>
                </c:pt>
                <c:pt idx="79">
                  <c:v>-0.80140369376233</c:v>
                </c:pt>
                <c:pt idx="80">
                  <c:v>-0.34496220450148102</c:v>
                </c:pt>
                <c:pt idx="81">
                  <c:v>8.9143602684672807E-2</c:v>
                </c:pt>
                <c:pt idx="82">
                  <c:v>0.92205481506979803</c:v>
                </c:pt>
                <c:pt idx="83">
                  <c:v>-0.59549157116352203</c:v>
                </c:pt>
                <c:pt idx="84">
                  <c:v>-0.99687964375916804</c:v>
                </c:pt>
                <c:pt idx="85">
                  <c:v>-0.39574505267466698</c:v>
                </c:pt>
                <c:pt idx="86">
                  <c:v>0.74345793190573195</c:v>
                </c:pt>
                <c:pt idx="87">
                  <c:v>-0.14722057951019199</c:v>
                </c:pt>
                <c:pt idx="88">
                  <c:v>0.71094730669211004</c:v>
                </c:pt>
                <c:pt idx="89">
                  <c:v>0.67972764823573095</c:v>
                </c:pt>
                <c:pt idx="90">
                  <c:v>-0.93673098922554898</c:v>
                </c:pt>
                <c:pt idx="91">
                  <c:v>0.28528157495208201</c:v>
                </c:pt>
                <c:pt idx="92">
                  <c:v>-1.0247447998378199E-2</c:v>
                </c:pt>
                <c:pt idx="93">
                  <c:v>-0.829971120613614</c:v>
                </c:pt>
                <c:pt idx="94">
                  <c:v>-0.80812741713976799</c:v>
                </c:pt>
                <c:pt idx="95">
                  <c:v>-0.73539688984649099</c:v>
                </c:pt>
                <c:pt idx="96">
                  <c:v>-0.22822778077247899</c:v>
                </c:pt>
                <c:pt idx="97">
                  <c:v>-0.77467055701402499</c:v>
                </c:pt>
                <c:pt idx="98">
                  <c:v>-0.35068220335556299</c:v>
                </c:pt>
                <c:pt idx="99">
                  <c:v>0.12995641544924899</c:v>
                </c:pt>
              </c:numCache>
            </c:numRef>
          </c:val>
          <c:smooth val="0"/>
        </c:ser>
        <c:dLbls>
          <c:showLegendKey val="0"/>
          <c:showVal val="0"/>
          <c:showCatName val="0"/>
          <c:showSerName val="0"/>
          <c:showPercent val="0"/>
          <c:showBubbleSize val="0"/>
        </c:dLbls>
        <c:smooth val="0"/>
        <c:axId val="545308104"/>
        <c:axId val="545308888"/>
      </c:lineChart>
      <c:catAx>
        <c:axId val="545308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308888"/>
        <c:crosses val="autoZero"/>
        <c:auto val="1"/>
        <c:lblAlgn val="ctr"/>
        <c:lblOffset val="100"/>
        <c:noMultiLvlLbl val="0"/>
      </c:catAx>
      <c:valAx>
        <c:axId val="545308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3081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331441400"/>
        <c:axId val="331437872"/>
      </c:lineChart>
      <c:catAx>
        <c:axId val="331441400"/>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331437872"/>
        <c:crosses val="autoZero"/>
        <c:auto val="1"/>
        <c:lblAlgn val="ctr"/>
        <c:lblOffset val="100"/>
        <c:noMultiLvlLbl val="0"/>
      </c:catAx>
      <c:valAx>
        <c:axId val="331437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314414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331443360"/>
        <c:axId val="331438264"/>
      </c:lineChart>
      <c:catAx>
        <c:axId val="33144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31438264"/>
        <c:crosses val="autoZero"/>
        <c:auto val="1"/>
        <c:lblAlgn val="ctr"/>
        <c:lblOffset val="100"/>
        <c:noMultiLvlLbl val="0"/>
      </c:catAx>
      <c:valAx>
        <c:axId val="331438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314433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331442184"/>
        <c:axId val="330874912"/>
      </c:lineChart>
      <c:catAx>
        <c:axId val="331442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30874912"/>
        <c:crosses val="autoZero"/>
        <c:auto val="1"/>
        <c:lblAlgn val="ctr"/>
        <c:lblOffset val="100"/>
        <c:noMultiLvlLbl val="0"/>
      </c:catAx>
      <c:valAx>
        <c:axId val="330874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314421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330875696"/>
        <c:axId val="545312808"/>
      </c:lineChart>
      <c:catAx>
        <c:axId val="330875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312808"/>
        <c:crosses val="autoZero"/>
        <c:auto val="1"/>
        <c:lblAlgn val="ctr"/>
        <c:lblOffset val="100"/>
        <c:noMultiLvlLbl val="0"/>
      </c:catAx>
      <c:valAx>
        <c:axId val="5453128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308756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545307712"/>
        <c:axId val="545308496"/>
      </c:lineChart>
      <c:catAx>
        <c:axId val="545307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308496"/>
        <c:crosses val="autoZero"/>
        <c:auto val="1"/>
        <c:lblAlgn val="ctr"/>
        <c:lblOffset val="100"/>
        <c:noMultiLvlLbl val="0"/>
      </c:catAx>
      <c:valAx>
        <c:axId val="545308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307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545312024"/>
        <c:axId val="545313592"/>
      </c:lineChart>
      <c:catAx>
        <c:axId val="545312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313592"/>
        <c:crosses val="autoZero"/>
        <c:auto val="1"/>
        <c:lblAlgn val="ctr"/>
        <c:lblOffset val="100"/>
        <c:noMultiLvlLbl val="0"/>
      </c:catAx>
      <c:valAx>
        <c:axId val="545313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3120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545314376"/>
        <c:axId val="545311240"/>
      </c:lineChart>
      <c:catAx>
        <c:axId val="545314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311240"/>
        <c:crosses val="autoZero"/>
        <c:auto val="1"/>
        <c:lblAlgn val="ctr"/>
        <c:lblOffset val="100"/>
        <c:noMultiLvlLbl val="0"/>
      </c:catAx>
      <c:valAx>
        <c:axId val="545311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3143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545314768"/>
        <c:axId val="545312416"/>
      </c:lineChart>
      <c:catAx>
        <c:axId val="545314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312416"/>
        <c:crosses val="autoZero"/>
        <c:auto val="1"/>
        <c:lblAlgn val="ctr"/>
        <c:lblOffset val="100"/>
        <c:noMultiLvlLbl val="0"/>
      </c:catAx>
      <c:valAx>
        <c:axId val="545312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3147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6AD01486-0813-40AA-A166-A18D800C6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8843</Words>
  <Characters>55711</Characters>
  <Application>Microsoft Office Word</Application>
  <DocSecurity>0</DocSecurity>
  <Lines>464</Lines>
  <Paragraphs>12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4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482</cp:revision>
  <cp:lastPrinted>2017-12-19T14:33:00Z</cp:lastPrinted>
  <dcterms:created xsi:type="dcterms:W3CDTF">2017-11-27T10:40:00Z</dcterms:created>
  <dcterms:modified xsi:type="dcterms:W3CDTF">2017-12-19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svm-c113.hsr.ch\pbuetiko\Documents\GitHub\Semesterarbeit-HS-2017-2018\03_Recherche_Quellen\SAI17.ctv5</vt:lpwstr>
  </property>
  <property fmtid="{D5CDD505-2E9C-101B-9397-08002B2CF9AE}" pid="3" name="CitaviDocumentProperty_7">
    <vt:lpwstr>SAI17</vt:lpwstr>
  </property>
  <property fmtid="{D5CDD505-2E9C-101B-9397-08002B2CF9AE}" pid="4" name="CitaviDocumentProperty_0">
    <vt:lpwstr>9563ff4a-b601-4e5c-b658-cdca4023c4db</vt:lpwstr>
  </property>
  <property fmtid="{D5CDD505-2E9C-101B-9397-08002B2CF9AE}" pid="5" name="CitaviDocumentProperty_1">
    <vt:lpwstr>5.7.0.0</vt:lpwstr>
  </property>
</Properties>
</file>